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737" w:rsidRDefault="00D27737">
      <w:pPr>
        <w:pStyle w:val="11"/>
        <w:snapToGrid w:val="0"/>
        <w:spacing w:beforeLines="50" w:before="156" w:line="360" w:lineRule="auto"/>
        <w:jc w:val="center"/>
        <w:rPr>
          <w:rFonts w:ascii="微软雅黑" w:eastAsia="微软雅黑" w:hAnsi="微软雅黑" w:cs="微软雅黑"/>
          <w:sz w:val="52"/>
          <w:szCs w:val="52"/>
        </w:rPr>
      </w:pPr>
    </w:p>
    <w:p w:rsidR="00D27737" w:rsidRDefault="00D27737">
      <w:pPr>
        <w:pStyle w:val="11"/>
        <w:snapToGrid w:val="0"/>
        <w:spacing w:beforeLines="50" w:before="156" w:line="360" w:lineRule="auto"/>
        <w:jc w:val="center"/>
        <w:rPr>
          <w:rFonts w:ascii="微软雅黑" w:eastAsia="微软雅黑" w:hAnsi="微软雅黑" w:cs="微软雅黑"/>
          <w:sz w:val="52"/>
          <w:szCs w:val="52"/>
        </w:rPr>
      </w:pPr>
    </w:p>
    <w:p w:rsidR="00D27737" w:rsidRDefault="00AA0658">
      <w:pPr>
        <w:pStyle w:val="11"/>
        <w:snapToGrid w:val="0"/>
        <w:spacing w:beforeLines="50" w:before="156" w:line="360" w:lineRule="auto"/>
        <w:jc w:val="center"/>
        <w:rPr>
          <w:rFonts w:ascii="微软雅黑" w:eastAsia="微软雅黑" w:hAnsi="微软雅黑" w:cs="微软雅黑"/>
          <w:sz w:val="52"/>
          <w:szCs w:val="52"/>
        </w:rPr>
      </w:pPr>
      <w:r>
        <w:rPr>
          <w:rFonts w:ascii="微软雅黑" w:eastAsia="微软雅黑" w:hAnsi="微软雅黑" w:cs="微软雅黑" w:hint="eastAsia"/>
          <w:noProof/>
          <w:sz w:val="52"/>
          <w:szCs w:val="52"/>
        </w:rPr>
        <w:drawing>
          <wp:inline distT="0" distB="0" distL="0" distR="0">
            <wp:extent cx="5267325" cy="7524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67325" cy="752475"/>
                    </a:xfrm>
                    <a:prstGeom prst="rect">
                      <a:avLst/>
                    </a:prstGeom>
                    <a:noFill/>
                    <a:ln>
                      <a:noFill/>
                    </a:ln>
                  </pic:spPr>
                </pic:pic>
              </a:graphicData>
            </a:graphic>
          </wp:inline>
        </w:drawing>
      </w:r>
    </w:p>
    <w:p w:rsidR="00D27737" w:rsidRDefault="00D27737">
      <w:pPr>
        <w:pStyle w:val="11"/>
        <w:snapToGrid w:val="0"/>
        <w:spacing w:beforeLines="50" w:before="156" w:line="360" w:lineRule="auto"/>
        <w:jc w:val="center"/>
        <w:rPr>
          <w:rFonts w:ascii="微软雅黑" w:eastAsia="微软雅黑" w:hAnsi="微软雅黑" w:cs="微软雅黑"/>
          <w:sz w:val="52"/>
          <w:szCs w:val="52"/>
        </w:rPr>
      </w:pPr>
    </w:p>
    <w:p w:rsidR="00D27737" w:rsidRDefault="005353BC">
      <w:pPr>
        <w:pStyle w:val="11"/>
        <w:snapToGrid w:val="0"/>
        <w:spacing w:beforeLines="50" w:before="156" w:line="360" w:lineRule="auto"/>
        <w:jc w:val="center"/>
        <w:rPr>
          <w:rFonts w:ascii="微软雅黑" w:eastAsia="微软雅黑" w:hAnsi="微软雅黑" w:cs="微软雅黑"/>
          <w:b w:val="0"/>
          <w:sz w:val="52"/>
          <w:szCs w:val="52"/>
        </w:rPr>
      </w:pPr>
      <w:r>
        <w:rPr>
          <w:rFonts w:ascii="微软雅黑" w:eastAsia="微软雅黑" w:hAnsi="微软雅黑" w:cs="微软雅黑" w:hint="eastAsia"/>
          <w:b w:val="0"/>
          <w:sz w:val="52"/>
        </w:rPr>
        <w:t>客户经理服务平台</w:t>
      </w:r>
    </w:p>
    <w:p w:rsidR="00D27737" w:rsidRDefault="00AA0658">
      <w:pPr>
        <w:spacing w:before="50" w:line="360" w:lineRule="auto"/>
        <w:jc w:val="center"/>
        <w:rPr>
          <w:rFonts w:ascii="微软雅黑" w:eastAsia="微软雅黑" w:hAnsi="微软雅黑" w:cs="微软雅黑"/>
          <w:bCs/>
          <w:sz w:val="52"/>
        </w:rPr>
      </w:pPr>
      <w:r>
        <w:rPr>
          <w:rFonts w:ascii="微软雅黑" w:eastAsia="微软雅黑" w:hAnsi="微软雅黑" w:cs="微软雅黑" w:hint="eastAsia"/>
          <w:bCs/>
          <w:sz w:val="52"/>
        </w:rPr>
        <w:t>需求规格说明书</w:t>
      </w:r>
    </w:p>
    <w:p w:rsidR="00D27737" w:rsidRDefault="00D27737">
      <w:pPr>
        <w:pStyle w:val="11"/>
        <w:snapToGrid w:val="0"/>
        <w:spacing w:beforeLines="50" w:before="156" w:line="360" w:lineRule="auto"/>
        <w:jc w:val="center"/>
        <w:rPr>
          <w:rFonts w:ascii="微软雅黑" w:eastAsia="微软雅黑" w:hAnsi="微软雅黑" w:cs="微软雅黑"/>
          <w:b w:val="0"/>
          <w:bCs w:val="0"/>
          <w:sz w:val="52"/>
          <w:szCs w:val="52"/>
        </w:rPr>
      </w:pPr>
    </w:p>
    <w:p w:rsidR="00D27737" w:rsidRDefault="00D27737">
      <w:pPr>
        <w:pStyle w:val="11"/>
        <w:snapToGrid w:val="0"/>
        <w:spacing w:beforeLines="50" w:before="156" w:line="360" w:lineRule="auto"/>
        <w:jc w:val="center"/>
        <w:rPr>
          <w:rFonts w:ascii="微软雅黑" w:eastAsia="微软雅黑" w:hAnsi="微软雅黑" w:cs="微软雅黑"/>
          <w:b w:val="0"/>
          <w:bCs w:val="0"/>
          <w:sz w:val="52"/>
          <w:szCs w:val="52"/>
        </w:rPr>
      </w:pPr>
    </w:p>
    <w:p w:rsidR="00D27737" w:rsidRDefault="00D27737">
      <w:pPr>
        <w:pStyle w:val="11"/>
        <w:snapToGrid w:val="0"/>
        <w:spacing w:beforeLines="50" w:before="156" w:line="360" w:lineRule="auto"/>
        <w:rPr>
          <w:rFonts w:ascii="微软雅黑" w:eastAsia="微软雅黑" w:hAnsi="微软雅黑" w:cs="微软雅黑"/>
        </w:rPr>
      </w:pPr>
    </w:p>
    <w:p w:rsidR="00D27737" w:rsidRDefault="00E268CE">
      <w:pPr>
        <w:rPr>
          <w:rFonts w:ascii="微软雅黑" w:eastAsia="微软雅黑" w:hAnsi="微软雅黑" w:cs="微软雅黑"/>
        </w:rPr>
      </w:pPr>
      <w:r>
        <w:rPr>
          <w:rFonts w:ascii="微软雅黑" w:eastAsia="微软雅黑" w:hAnsi="微软雅黑" w:cs="微软雅黑"/>
          <w:noProof/>
        </w:rPr>
        <mc:AlternateContent>
          <mc:Choice Requires="wps">
            <w:drawing>
              <wp:anchor distT="4294967295" distB="4294967295" distL="114300" distR="114300" simplePos="0" relativeHeight="251659264" behindDoc="0" locked="0" layoutInCell="1" allowOverlap="1">
                <wp:simplePos x="0" y="0"/>
                <wp:positionH relativeFrom="column">
                  <wp:posOffset>0</wp:posOffset>
                </wp:positionH>
                <wp:positionV relativeFrom="paragraph">
                  <wp:posOffset>169544</wp:posOffset>
                </wp:positionV>
                <wp:extent cx="1028700" cy="0"/>
                <wp:effectExtent l="0" t="0" r="19050" b="19050"/>
                <wp:wrapNone/>
                <wp:docPr id="76"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3.35pt" to="81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6uqLgIAADQ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"/>
            </w:pict>
          </mc:Fallback>
        </mc:AlternateContent>
      </w:r>
    </w:p>
    <w:p w:rsidR="00D27737" w:rsidRDefault="00AA0658">
      <w:pPr>
        <w:rPr>
          <w:rFonts w:ascii="微软雅黑" w:eastAsia="微软雅黑" w:hAnsi="微软雅黑" w:cs="微软雅黑"/>
          <w:b/>
          <w:sz w:val="18"/>
          <w:szCs w:val="18"/>
        </w:rPr>
      </w:pPr>
      <w:r>
        <w:rPr>
          <w:rFonts w:ascii="微软雅黑" w:eastAsia="微软雅黑" w:hAnsi="微软雅黑" w:cs="微软雅黑" w:hint="eastAsia"/>
          <w:b/>
          <w:sz w:val="18"/>
          <w:szCs w:val="18"/>
        </w:rPr>
        <w:t>版权声明和保密须知</w:t>
      </w:r>
    </w:p>
    <w:p w:rsidR="00D27737" w:rsidRDefault="00AA0658">
      <w:pPr>
        <w:ind w:firstLineChars="200" w:firstLine="360"/>
        <w:rPr>
          <w:rFonts w:ascii="微软雅黑" w:eastAsia="微软雅黑" w:hAnsi="微软雅黑" w:cs="微软雅黑"/>
          <w:color w:val="000000"/>
          <w:sz w:val="18"/>
          <w:szCs w:val="18"/>
        </w:rPr>
      </w:pPr>
      <w:r>
        <w:rPr>
          <w:rFonts w:ascii="微软雅黑" w:eastAsia="微软雅黑" w:hAnsi="微软雅黑" w:cs="微软雅黑" w:hint="eastAsia"/>
          <w:color w:val="000000"/>
          <w:sz w:val="18"/>
          <w:szCs w:val="18"/>
        </w:rPr>
        <w:lastRenderedPageBreak/>
        <w:t>本文件中出现的任何文字叙述、文档格式、插图、照片、方法、过程等内容，除另有特别注明，版权均属上海睿民互联网科技有限公司有，受到有关产权及版权法保护。任何单位和个人未经上海睿民互联网科技有限公司权许可，不得复制或引用本文件的任何片断，无论通过电子形式或非电子形式。</w:t>
      </w:r>
    </w:p>
    <w:p w:rsidR="00D27737" w:rsidRDefault="00AA0658">
      <w:pPr>
        <w:rPr>
          <w:rFonts w:ascii="微软雅黑" w:eastAsia="微软雅黑" w:hAnsi="微软雅黑" w:cs="微软雅黑"/>
          <w:b/>
          <w:color w:val="000000"/>
          <w:sz w:val="18"/>
          <w:szCs w:val="18"/>
        </w:rPr>
      </w:pPr>
      <w:r>
        <w:rPr>
          <w:rFonts w:ascii="微软雅黑" w:eastAsia="微软雅黑" w:hAnsi="微软雅黑" w:cs="微软雅黑" w:hint="eastAsia"/>
          <w:b/>
          <w:color w:val="000000"/>
          <w:sz w:val="18"/>
          <w:szCs w:val="18"/>
        </w:rPr>
        <w:t>Copyright ©2015上海睿民互联网科技有限公司</w:t>
      </w:r>
    </w:p>
    <w:p w:rsidR="00D27737" w:rsidRDefault="00D27737">
      <w:pPr>
        <w:rPr>
          <w:rFonts w:ascii="微软雅黑" w:eastAsia="微软雅黑" w:hAnsi="微软雅黑" w:cs="微软雅黑"/>
          <w:b/>
          <w:color w:val="000000"/>
          <w:sz w:val="18"/>
          <w:szCs w:val="18"/>
        </w:rPr>
        <w:sectPr w:rsidR="00D27737">
          <w:pgSz w:w="11906" w:h="16838"/>
          <w:pgMar w:top="1440" w:right="1800" w:bottom="1440" w:left="1800" w:header="851" w:footer="992" w:gutter="0"/>
          <w:cols w:space="425"/>
          <w:docGrid w:type="lines" w:linePitch="312"/>
        </w:sectPr>
      </w:pPr>
    </w:p>
    <w:p w:rsidR="00D27737" w:rsidRDefault="00D27737">
      <w:pPr>
        <w:rPr>
          <w:rFonts w:ascii="微软雅黑" w:eastAsia="微软雅黑" w:hAnsi="微软雅黑" w:cs="微软雅黑"/>
          <w:b/>
          <w:color w:val="000000"/>
          <w:sz w:val="18"/>
          <w:szCs w:val="18"/>
        </w:rPr>
      </w:pPr>
    </w:p>
    <w:p w:rsidR="00D27737" w:rsidRDefault="00AA0658">
      <w:pPr>
        <w:jc w:val="center"/>
        <w:rPr>
          <w:rFonts w:ascii="微软雅黑" w:eastAsia="微软雅黑" w:hAnsi="微软雅黑" w:cs="微软雅黑"/>
          <w:b/>
          <w:bCs/>
          <w:sz w:val="28"/>
          <w:szCs w:val="28"/>
        </w:rPr>
      </w:pPr>
      <w:r>
        <w:rPr>
          <w:rFonts w:ascii="微软雅黑" w:eastAsia="微软雅黑" w:hAnsi="微软雅黑" w:cs="微软雅黑" w:hint="eastAsia"/>
          <w:b/>
          <w:bCs/>
          <w:sz w:val="28"/>
          <w:szCs w:val="28"/>
        </w:rPr>
        <w:t>文档修订记录表</w:t>
      </w:r>
    </w:p>
    <w:p w:rsidR="00D27737" w:rsidRDefault="00D27737">
      <w:pPr>
        <w:jc w:val="center"/>
        <w:rPr>
          <w:rFonts w:ascii="微软雅黑" w:eastAsia="微软雅黑" w:hAnsi="微软雅黑" w:cs="微软雅黑"/>
          <w:b/>
          <w:bCs/>
          <w:sz w:val="28"/>
          <w:szCs w:val="28"/>
        </w:rPr>
      </w:pPr>
    </w:p>
    <w:p w:rsidR="00D27737" w:rsidRDefault="00AA0658">
      <w:pPr>
        <w:jc w:val="center"/>
        <w:rPr>
          <w:rFonts w:ascii="微软雅黑" w:eastAsia="微软雅黑" w:hAnsi="微软雅黑" w:cs="微软雅黑"/>
          <w:sz w:val="18"/>
          <w:szCs w:val="18"/>
        </w:rPr>
      </w:pPr>
      <w:r>
        <w:rPr>
          <w:rFonts w:ascii="微软雅黑" w:eastAsia="微软雅黑" w:hAnsi="微软雅黑" w:cs="微软雅黑" w:hint="eastAsia"/>
          <w:sz w:val="18"/>
          <w:szCs w:val="18"/>
        </w:rPr>
        <w:t>变化状态：</w:t>
      </w:r>
      <w:r>
        <w:rPr>
          <w:rFonts w:ascii="微软雅黑" w:eastAsia="微软雅黑" w:hAnsi="微软雅黑" w:cs="微软雅黑" w:hint="eastAsia"/>
          <w:b/>
          <w:bCs/>
          <w:sz w:val="18"/>
          <w:szCs w:val="18"/>
        </w:rPr>
        <w:t>A</w:t>
      </w:r>
      <w:r>
        <w:rPr>
          <w:rFonts w:ascii="微软雅黑" w:eastAsia="微软雅黑" w:hAnsi="微软雅黑" w:cs="微软雅黑" w:hint="eastAsia"/>
          <w:sz w:val="18"/>
          <w:szCs w:val="18"/>
        </w:rPr>
        <w:t xml:space="preserve"> – 添加的（含新建）  </w:t>
      </w:r>
      <w:r>
        <w:rPr>
          <w:rFonts w:ascii="微软雅黑" w:eastAsia="微软雅黑" w:hAnsi="微软雅黑" w:cs="微软雅黑" w:hint="eastAsia"/>
          <w:b/>
          <w:bCs/>
          <w:sz w:val="18"/>
          <w:szCs w:val="18"/>
        </w:rPr>
        <w:t>M</w:t>
      </w:r>
      <w:r>
        <w:rPr>
          <w:rFonts w:ascii="微软雅黑" w:eastAsia="微软雅黑" w:hAnsi="微软雅黑" w:cs="微软雅黑" w:hint="eastAsia"/>
          <w:sz w:val="18"/>
          <w:szCs w:val="18"/>
        </w:rPr>
        <w:t xml:space="preserve"> – 修改的  </w:t>
      </w:r>
      <w:r>
        <w:rPr>
          <w:rFonts w:ascii="微软雅黑" w:eastAsia="微软雅黑" w:hAnsi="微软雅黑" w:cs="微软雅黑" w:hint="eastAsia"/>
          <w:b/>
          <w:bCs/>
          <w:sz w:val="18"/>
          <w:szCs w:val="18"/>
        </w:rPr>
        <w:t>D</w:t>
      </w:r>
      <w:r>
        <w:rPr>
          <w:rFonts w:ascii="微软雅黑" w:eastAsia="微软雅黑" w:hAnsi="微软雅黑" w:cs="微软雅黑" w:hint="eastAsia"/>
          <w:sz w:val="18"/>
          <w:szCs w:val="18"/>
        </w:rPr>
        <w:t xml:space="preserve"> – 删除的</w:t>
      </w:r>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900"/>
        <w:gridCol w:w="2721"/>
        <w:gridCol w:w="1599"/>
        <w:gridCol w:w="1260"/>
        <w:gridCol w:w="900"/>
      </w:tblGrid>
      <w:tr w:rsidR="00D27737" w:rsidTr="00E45C8B">
        <w:trPr>
          <w:cantSplit/>
          <w:trHeight w:val="897"/>
          <w:jc w:val="center"/>
        </w:trPr>
        <w:tc>
          <w:tcPr>
            <w:tcW w:w="1188"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 xml:space="preserve">版本编号 </w:t>
            </w:r>
          </w:p>
        </w:tc>
        <w:tc>
          <w:tcPr>
            <w:tcW w:w="900"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变化</w:t>
            </w:r>
          </w:p>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状态</w:t>
            </w:r>
          </w:p>
        </w:tc>
        <w:tc>
          <w:tcPr>
            <w:tcW w:w="2721"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简要说明</w:t>
            </w:r>
          </w:p>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变更内容和变更范围</w:t>
            </w:r>
          </w:p>
        </w:tc>
        <w:tc>
          <w:tcPr>
            <w:tcW w:w="1599"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变更人</w:t>
            </w:r>
          </w:p>
        </w:tc>
        <w:tc>
          <w:tcPr>
            <w:tcW w:w="1260"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批准日期</w:t>
            </w:r>
          </w:p>
        </w:tc>
        <w:tc>
          <w:tcPr>
            <w:tcW w:w="900" w:type="dxa"/>
            <w:tcBorders>
              <w:top w:val="single" w:sz="4" w:space="0" w:color="auto"/>
              <w:left w:val="single" w:sz="4" w:space="0" w:color="auto"/>
              <w:bottom w:val="single" w:sz="4" w:space="0" w:color="auto"/>
              <w:right w:val="single" w:sz="4" w:space="0" w:color="auto"/>
            </w:tcBorders>
            <w:shd w:val="clear" w:color="auto" w:fill="CCCCCC"/>
            <w:vAlign w:val="center"/>
          </w:tcPr>
          <w:p w:rsidR="00D27737" w:rsidRDefault="00AA0658">
            <w:pPr>
              <w:spacing w:line="360" w:lineRule="auto"/>
              <w:jc w:val="center"/>
              <w:rPr>
                <w:rFonts w:ascii="微软雅黑" w:eastAsia="微软雅黑" w:hAnsi="微软雅黑" w:cs="微软雅黑"/>
                <w:sz w:val="18"/>
                <w:szCs w:val="18"/>
              </w:rPr>
            </w:pPr>
            <w:r>
              <w:rPr>
                <w:rFonts w:ascii="微软雅黑" w:eastAsia="微软雅黑" w:hAnsi="微软雅黑" w:cs="微软雅黑" w:hint="eastAsia"/>
                <w:sz w:val="18"/>
                <w:szCs w:val="18"/>
              </w:rPr>
              <w:t>批准人</w:t>
            </w:r>
          </w:p>
        </w:tc>
      </w:tr>
      <w:tr w:rsidR="00D27737" w:rsidTr="00E45C8B">
        <w:trPr>
          <w:cantSplit/>
          <w:trHeight w:val="243"/>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AA0658">
            <w:pPr>
              <w:spacing w:line="360" w:lineRule="auto"/>
              <w:jc w:val="center"/>
              <w:rPr>
                <w:rFonts w:ascii="微软雅黑" w:eastAsia="微软雅黑" w:hAnsi="微软雅黑" w:cs="微软雅黑"/>
              </w:rPr>
            </w:pPr>
            <w:r>
              <w:rPr>
                <w:rFonts w:ascii="微软雅黑" w:eastAsia="微软雅黑" w:hAnsi="微软雅黑" w:cs="微软雅黑" w:hint="eastAsia"/>
              </w:rPr>
              <w:t>v0.1</w:t>
            </w: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AA0658">
            <w:pPr>
              <w:spacing w:line="360" w:lineRule="auto"/>
              <w:jc w:val="center"/>
              <w:rPr>
                <w:rFonts w:ascii="微软雅黑" w:eastAsia="微软雅黑" w:hAnsi="微软雅黑" w:cs="微软雅黑"/>
              </w:rPr>
            </w:pPr>
            <w:r>
              <w:rPr>
                <w:rFonts w:ascii="微软雅黑" w:eastAsia="微软雅黑" w:hAnsi="微软雅黑" w:cs="微软雅黑" w:hint="eastAsia"/>
              </w:rPr>
              <w:t>A</w:t>
            </w: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8E60ED">
            <w:pPr>
              <w:spacing w:line="360" w:lineRule="auto"/>
              <w:rPr>
                <w:rFonts w:ascii="微软雅黑" w:eastAsia="微软雅黑" w:hAnsi="微软雅黑" w:cs="微软雅黑"/>
              </w:rPr>
            </w:pPr>
            <w:r>
              <w:rPr>
                <w:rFonts w:ascii="微软雅黑" w:eastAsia="微软雅黑" w:hAnsi="微软雅黑" w:cs="微软雅黑" w:hint="eastAsia"/>
              </w:rPr>
              <w:t>初稿</w:t>
            </w: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8E60ED">
            <w:pPr>
              <w:spacing w:line="360" w:lineRule="auto"/>
              <w:jc w:val="center"/>
              <w:rPr>
                <w:rFonts w:ascii="微软雅黑" w:eastAsia="微软雅黑" w:hAnsi="微软雅黑" w:cs="微软雅黑"/>
              </w:rPr>
            </w:pPr>
            <w:r>
              <w:rPr>
                <w:rFonts w:ascii="微软雅黑" w:eastAsia="微软雅黑" w:hAnsi="微软雅黑" w:cs="微软雅黑" w:hint="eastAsia"/>
              </w:rPr>
              <w:t>2017/11/27</w:t>
            </w: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pStyle w:val="xl24"/>
              <w:widowControl w:val="0"/>
              <w:pBdr>
                <w:left w:val="none" w:sz="0" w:space="0" w:color="auto"/>
                <w:bottom w:val="none" w:sz="0" w:space="0" w:color="auto"/>
                <w:right w:val="none" w:sz="0" w:space="0" w:color="auto"/>
              </w:pBdr>
              <w:spacing w:before="0" w:beforeAutospacing="0" w:after="0" w:afterAutospacing="0" w:line="360" w:lineRule="auto"/>
              <w:jc w:val="both"/>
              <w:rPr>
                <w:rFonts w:ascii="微软雅黑" w:eastAsia="微软雅黑" w:hAnsi="微软雅黑" w:cs="微软雅黑"/>
                <w:kern w:val="2"/>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r w:rsidR="00D27737" w:rsidTr="00E45C8B">
        <w:trPr>
          <w:cantSplit/>
          <w:jc w:val="center"/>
        </w:trPr>
        <w:tc>
          <w:tcPr>
            <w:tcW w:w="1188"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2721"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ind w:left="425"/>
              <w:rPr>
                <w:rFonts w:ascii="微软雅黑" w:eastAsia="微软雅黑" w:hAnsi="微软雅黑" w:cs="微软雅黑"/>
              </w:rPr>
            </w:pPr>
          </w:p>
        </w:tc>
        <w:tc>
          <w:tcPr>
            <w:tcW w:w="1599"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126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c>
          <w:tcPr>
            <w:tcW w:w="900" w:type="dxa"/>
            <w:tcBorders>
              <w:top w:val="single" w:sz="4" w:space="0" w:color="auto"/>
              <w:left w:val="single" w:sz="4" w:space="0" w:color="auto"/>
              <w:bottom w:val="single" w:sz="4" w:space="0" w:color="auto"/>
              <w:right w:val="single" w:sz="4" w:space="0" w:color="auto"/>
            </w:tcBorders>
            <w:vAlign w:val="center"/>
          </w:tcPr>
          <w:p w:rsidR="00D27737" w:rsidRDefault="00D27737">
            <w:pPr>
              <w:spacing w:line="360" w:lineRule="auto"/>
              <w:jc w:val="center"/>
              <w:rPr>
                <w:rFonts w:ascii="微软雅黑" w:eastAsia="微软雅黑" w:hAnsi="微软雅黑" w:cs="微软雅黑"/>
              </w:rPr>
            </w:pPr>
          </w:p>
        </w:tc>
      </w:tr>
    </w:tbl>
    <w:p w:rsidR="00D27737" w:rsidRDefault="00D27737">
      <w:pPr>
        <w:snapToGrid w:val="0"/>
        <w:spacing w:beforeLines="50" w:before="156" w:line="360" w:lineRule="auto"/>
        <w:rPr>
          <w:rFonts w:ascii="微软雅黑" w:eastAsia="微软雅黑" w:hAnsi="微软雅黑" w:cs="微软雅黑"/>
          <w:b/>
          <w:kern w:val="0"/>
          <w:sz w:val="32"/>
          <w:szCs w:val="32"/>
        </w:rPr>
      </w:pPr>
    </w:p>
    <w:p w:rsidR="00D27737" w:rsidRDefault="00D27737">
      <w:pPr>
        <w:rPr>
          <w:rFonts w:ascii="微软雅黑" w:eastAsia="微软雅黑" w:hAnsi="微软雅黑" w:cs="微软雅黑"/>
        </w:rPr>
        <w:sectPr w:rsidR="00D27737">
          <w:headerReference w:type="default" r:id="rId11"/>
          <w:footerReference w:type="default" r:id="rId12"/>
          <w:pgSz w:w="11906" w:h="16838"/>
          <w:pgMar w:top="1440" w:right="1800" w:bottom="1440" w:left="1800" w:header="851" w:footer="992" w:gutter="0"/>
          <w:cols w:space="425"/>
          <w:docGrid w:type="lines" w:linePitch="312"/>
        </w:sectPr>
      </w:pPr>
    </w:p>
    <w:p w:rsidR="00D27737" w:rsidRDefault="00AA0658">
      <w:pPr>
        <w:jc w:val="center"/>
        <w:rPr>
          <w:rFonts w:ascii="微软雅黑" w:eastAsia="微软雅黑" w:hAnsi="微软雅黑" w:cs="微软雅黑"/>
          <w:sz w:val="32"/>
          <w:szCs w:val="32"/>
        </w:rPr>
      </w:pPr>
      <w:r>
        <w:rPr>
          <w:rFonts w:ascii="微软雅黑" w:eastAsia="微软雅黑" w:hAnsi="微软雅黑" w:cs="微软雅黑" w:hint="eastAsia"/>
          <w:sz w:val="32"/>
          <w:szCs w:val="32"/>
        </w:rPr>
        <w:lastRenderedPageBreak/>
        <w:t>目   录</w:t>
      </w:r>
    </w:p>
    <w:p w:rsidR="00D27737" w:rsidRDefault="00D27737">
      <w:pPr>
        <w:rPr>
          <w:rFonts w:ascii="微软雅黑" w:eastAsia="微软雅黑" w:hAnsi="微软雅黑" w:cs="微软雅黑"/>
        </w:rPr>
      </w:pPr>
    </w:p>
    <w:p w:rsidR="008A6018" w:rsidRDefault="00AA0658">
      <w:pPr>
        <w:pStyle w:val="10"/>
        <w:tabs>
          <w:tab w:val="left" w:pos="420"/>
          <w:tab w:val="right" w:leader="dot" w:pos="8296"/>
        </w:tabs>
        <w:rPr>
          <w:rFonts w:eastAsiaTheme="minorEastAsia" w:cstheme="minorBidi"/>
          <w:b w:val="0"/>
          <w:bCs w:val="0"/>
          <w:caps w:val="0"/>
          <w:noProof/>
          <w:sz w:val="21"/>
          <w:szCs w:val="22"/>
        </w:rPr>
      </w:pPr>
      <w:r>
        <w:rPr>
          <w:rFonts w:ascii="微软雅黑" w:eastAsia="微软雅黑" w:hAnsi="微软雅黑" w:cs="微软雅黑" w:hint="eastAsia"/>
        </w:rPr>
        <w:fldChar w:fldCharType="begin"/>
      </w:r>
      <w:r>
        <w:rPr>
          <w:rFonts w:ascii="微软雅黑" w:eastAsia="微软雅黑" w:hAnsi="微软雅黑" w:cs="微软雅黑" w:hint="eastAsia"/>
        </w:rPr>
        <w:instrText xml:space="preserve"> TOC \o "1-3" \h \z \u </w:instrText>
      </w:r>
      <w:r>
        <w:rPr>
          <w:rFonts w:ascii="微软雅黑" w:eastAsia="微软雅黑" w:hAnsi="微软雅黑" w:cs="微软雅黑" w:hint="eastAsia"/>
        </w:rPr>
        <w:fldChar w:fldCharType="separate"/>
      </w:r>
      <w:hyperlink w:anchor="_Toc500754206" w:history="1">
        <w:r w:rsidR="008A6018" w:rsidRPr="00144004">
          <w:rPr>
            <w:rStyle w:val="ab"/>
            <w:rFonts w:ascii="微软雅黑" w:hAnsi="微软雅黑" w:cs="微软雅黑"/>
            <w:noProof/>
          </w:rPr>
          <w:t>1</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引言</w:t>
        </w:r>
        <w:r w:rsidR="008A6018">
          <w:rPr>
            <w:noProof/>
            <w:webHidden/>
          </w:rPr>
          <w:tab/>
        </w:r>
        <w:r w:rsidR="008A6018">
          <w:rPr>
            <w:noProof/>
            <w:webHidden/>
          </w:rPr>
          <w:fldChar w:fldCharType="begin"/>
        </w:r>
        <w:r w:rsidR="008A6018">
          <w:rPr>
            <w:noProof/>
            <w:webHidden/>
          </w:rPr>
          <w:instrText xml:space="preserve"> PAGEREF _Toc500754206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07" w:history="1">
        <w:r w:rsidR="008A6018" w:rsidRPr="00144004">
          <w:rPr>
            <w:rStyle w:val="ab"/>
            <w:rFonts w:ascii="微软雅黑" w:hAnsi="微软雅黑" w:cs="微软雅黑"/>
            <w:noProof/>
          </w:rPr>
          <w:t>1.1</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编写目的</w:t>
        </w:r>
        <w:r w:rsidR="008A6018">
          <w:rPr>
            <w:noProof/>
            <w:webHidden/>
          </w:rPr>
          <w:tab/>
        </w:r>
        <w:r w:rsidR="008A6018">
          <w:rPr>
            <w:noProof/>
            <w:webHidden/>
          </w:rPr>
          <w:fldChar w:fldCharType="begin"/>
        </w:r>
        <w:r w:rsidR="008A6018">
          <w:rPr>
            <w:noProof/>
            <w:webHidden/>
          </w:rPr>
          <w:instrText xml:space="preserve"> PAGEREF _Toc500754207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08" w:history="1">
        <w:r w:rsidR="008A6018" w:rsidRPr="00144004">
          <w:rPr>
            <w:rStyle w:val="ab"/>
            <w:rFonts w:ascii="微软雅黑" w:hAnsi="微软雅黑" w:cs="微软雅黑"/>
            <w:noProof/>
          </w:rPr>
          <w:t>1.2</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名词术语</w:t>
        </w:r>
        <w:r w:rsidR="008A6018">
          <w:rPr>
            <w:noProof/>
            <w:webHidden/>
          </w:rPr>
          <w:tab/>
        </w:r>
        <w:r w:rsidR="008A6018">
          <w:rPr>
            <w:noProof/>
            <w:webHidden/>
          </w:rPr>
          <w:fldChar w:fldCharType="begin"/>
        </w:r>
        <w:r w:rsidR="008A6018">
          <w:rPr>
            <w:noProof/>
            <w:webHidden/>
          </w:rPr>
          <w:instrText xml:space="preserve"> PAGEREF _Toc500754208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09" w:history="1">
        <w:r w:rsidR="008A6018" w:rsidRPr="00144004">
          <w:rPr>
            <w:rStyle w:val="ab"/>
            <w:rFonts w:ascii="微软雅黑" w:hAnsi="微软雅黑" w:cs="微软雅黑"/>
            <w:noProof/>
          </w:rPr>
          <w:t>1.3</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参考文献</w:t>
        </w:r>
        <w:r w:rsidR="008A6018">
          <w:rPr>
            <w:noProof/>
            <w:webHidden/>
          </w:rPr>
          <w:tab/>
        </w:r>
        <w:r w:rsidR="008A6018">
          <w:rPr>
            <w:noProof/>
            <w:webHidden/>
          </w:rPr>
          <w:fldChar w:fldCharType="begin"/>
        </w:r>
        <w:r w:rsidR="008A6018">
          <w:rPr>
            <w:noProof/>
            <w:webHidden/>
          </w:rPr>
          <w:instrText xml:space="preserve"> PAGEREF _Toc500754209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10"/>
        <w:tabs>
          <w:tab w:val="left" w:pos="420"/>
          <w:tab w:val="right" w:leader="dot" w:pos="8296"/>
        </w:tabs>
        <w:rPr>
          <w:rFonts w:eastAsiaTheme="minorEastAsia" w:cstheme="minorBidi"/>
          <w:b w:val="0"/>
          <w:bCs w:val="0"/>
          <w:caps w:val="0"/>
          <w:noProof/>
          <w:sz w:val="21"/>
          <w:szCs w:val="22"/>
        </w:rPr>
      </w:pPr>
      <w:hyperlink w:anchor="_Toc500754210" w:history="1">
        <w:r w:rsidR="008A6018" w:rsidRPr="00144004">
          <w:rPr>
            <w:rStyle w:val="ab"/>
            <w:rFonts w:ascii="微软雅黑" w:hAnsi="微软雅黑" w:cs="微软雅黑"/>
            <w:noProof/>
          </w:rPr>
          <w:t>2</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需求概述</w:t>
        </w:r>
        <w:r w:rsidR="008A6018">
          <w:rPr>
            <w:noProof/>
            <w:webHidden/>
          </w:rPr>
          <w:tab/>
        </w:r>
        <w:r w:rsidR="008A6018">
          <w:rPr>
            <w:noProof/>
            <w:webHidden/>
          </w:rPr>
          <w:fldChar w:fldCharType="begin"/>
        </w:r>
        <w:r w:rsidR="008A6018">
          <w:rPr>
            <w:noProof/>
            <w:webHidden/>
          </w:rPr>
          <w:instrText xml:space="preserve"> PAGEREF _Toc500754210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11" w:history="1">
        <w:r w:rsidR="008A6018" w:rsidRPr="00144004">
          <w:rPr>
            <w:rStyle w:val="ab"/>
            <w:rFonts w:ascii="微软雅黑" w:hAnsi="微软雅黑" w:cs="微软雅黑"/>
            <w:noProof/>
          </w:rPr>
          <w:t>2.1</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项目背景</w:t>
        </w:r>
        <w:r w:rsidR="008A6018">
          <w:rPr>
            <w:noProof/>
            <w:webHidden/>
          </w:rPr>
          <w:tab/>
        </w:r>
        <w:r w:rsidR="008A6018">
          <w:rPr>
            <w:noProof/>
            <w:webHidden/>
          </w:rPr>
          <w:fldChar w:fldCharType="begin"/>
        </w:r>
        <w:r w:rsidR="008A6018">
          <w:rPr>
            <w:noProof/>
            <w:webHidden/>
          </w:rPr>
          <w:instrText xml:space="preserve"> PAGEREF _Toc500754211 \h </w:instrText>
        </w:r>
        <w:r w:rsidR="008A6018">
          <w:rPr>
            <w:noProof/>
            <w:webHidden/>
          </w:rPr>
        </w:r>
        <w:r w:rsidR="008A6018">
          <w:rPr>
            <w:noProof/>
            <w:webHidden/>
          </w:rPr>
          <w:fldChar w:fldCharType="separate"/>
        </w:r>
        <w:r w:rsidR="008A6018">
          <w:rPr>
            <w:noProof/>
            <w:webHidden/>
          </w:rPr>
          <w:t>1</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12" w:history="1">
        <w:r w:rsidR="008A6018" w:rsidRPr="00144004">
          <w:rPr>
            <w:rStyle w:val="ab"/>
            <w:rFonts w:ascii="微软雅黑" w:hAnsi="微软雅黑" w:cs="微软雅黑"/>
            <w:noProof/>
          </w:rPr>
          <w:t>2.2</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项目目标</w:t>
        </w:r>
        <w:r w:rsidR="008A6018">
          <w:rPr>
            <w:noProof/>
            <w:webHidden/>
          </w:rPr>
          <w:tab/>
        </w:r>
        <w:r w:rsidR="008A6018">
          <w:rPr>
            <w:noProof/>
            <w:webHidden/>
          </w:rPr>
          <w:fldChar w:fldCharType="begin"/>
        </w:r>
        <w:r w:rsidR="008A6018">
          <w:rPr>
            <w:noProof/>
            <w:webHidden/>
          </w:rPr>
          <w:instrText xml:space="preserve"> PAGEREF _Toc500754212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13" w:history="1">
        <w:r w:rsidR="008A6018" w:rsidRPr="00144004">
          <w:rPr>
            <w:rStyle w:val="ab"/>
            <w:rFonts w:ascii="微软雅黑" w:hAnsi="微软雅黑" w:cs="微软雅黑"/>
            <w:noProof/>
          </w:rPr>
          <w:t>2.3</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业务需求综述</w:t>
        </w:r>
        <w:r w:rsidR="008A6018">
          <w:rPr>
            <w:noProof/>
            <w:webHidden/>
          </w:rPr>
          <w:tab/>
        </w:r>
        <w:r w:rsidR="008A6018">
          <w:rPr>
            <w:noProof/>
            <w:webHidden/>
          </w:rPr>
          <w:fldChar w:fldCharType="begin"/>
        </w:r>
        <w:r w:rsidR="008A6018">
          <w:rPr>
            <w:noProof/>
            <w:webHidden/>
          </w:rPr>
          <w:instrText xml:space="preserve"> PAGEREF _Toc500754213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14" w:history="1">
        <w:r w:rsidR="008A6018" w:rsidRPr="00144004">
          <w:rPr>
            <w:rStyle w:val="ab"/>
            <w:rFonts w:ascii="微软雅黑" w:hAnsi="微软雅黑" w:cs="微软雅黑"/>
            <w:noProof/>
          </w:rPr>
          <w:t>2.3.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功能结构图</w:t>
        </w:r>
        <w:r w:rsidR="008A6018">
          <w:rPr>
            <w:noProof/>
            <w:webHidden/>
          </w:rPr>
          <w:tab/>
        </w:r>
        <w:r w:rsidR="008A6018">
          <w:rPr>
            <w:noProof/>
            <w:webHidden/>
          </w:rPr>
          <w:fldChar w:fldCharType="begin"/>
        </w:r>
        <w:r w:rsidR="008A6018">
          <w:rPr>
            <w:noProof/>
            <w:webHidden/>
          </w:rPr>
          <w:instrText xml:space="preserve"> PAGEREF _Toc500754214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15" w:history="1">
        <w:r w:rsidR="008A6018" w:rsidRPr="00144004">
          <w:rPr>
            <w:rStyle w:val="ab"/>
            <w:rFonts w:ascii="微软雅黑" w:hAnsi="微软雅黑" w:cs="微软雅黑"/>
            <w:noProof/>
          </w:rPr>
          <w:t>2.3.2</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功能清单</w:t>
        </w:r>
        <w:r w:rsidR="008A6018">
          <w:rPr>
            <w:noProof/>
            <w:webHidden/>
          </w:rPr>
          <w:tab/>
        </w:r>
        <w:r w:rsidR="008A6018">
          <w:rPr>
            <w:noProof/>
            <w:webHidden/>
          </w:rPr>
          <w:fldChar w:fldCharType="begin"/>
        </w:r>
        <w:r w:rsidR="008A6018">
          <w:rPr>
            <w:noProof/>
            <w:webHidden/>
          </w:rPr>
          <w:instrText xml:space="preserve"> PAGEREF _Toc500754215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10"/>
        <w:tabs>
          <w:tab w:val="left" w:pos="420"/>
          <w:tab w:val="right" w:leader="dot" w:pos="8296"/>
        </w:tabs>
        <w:rPr>
          <w:rFonts w:eastAsiaTheme="minorEastAsia" w:cstheme="minorBidi"/>
          <w:b w:val="0"/>
          <w:bCs w:val="0"/>
          <w:caps w:val="0"/>
          <w:noProof/>
          <w:sz w:val="21"/>
          <w:szCs w:val="22"/>
        </w:rPr>
      </w:pPr>
      <w:hyperlink w:anchor="_Toc500754216" w:history="1">
        <w:r w:rsidR="008A6018" w:rsidRPr="00144004">
          <w:rPr>
            <w:rStyle w:val="ab"/>
            <w:rFonts w:ascii="微软雅黑" w:hAnsi="微软雅黑" w:cs="微软雅黑"/>
            <w:noProof/>
          </w:rPr>
          <w:t>3</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系统功能需求</w:t>
        </w:r>
        <w:r w:rsidR="008A6018">
          <w:rPr>
            <w:noProof/>
            <w:webHidden/>
          </w:rPr>
          <w:tab/>
        </w:r>
        <w:r w:rsidR="008A6018">
          <w:rPr>
            <w:noProof/>
            <w:webHidden/>
          </w:rPr>
          <w:fldChar w:fldCharType="begin"/>
        </w:r>
        <w:r w:rsidR="008A6018">
          <w:rPr>
            <w:noProof/>
            <w:webHidden/>
          </w:rPr>
          <w:instrText xml:space="preserve"> PAGEREF _Toc500754216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17" w:history="1">
        <w:r w:rsidR="008A6018" w:rsidRPr="00144004">
          <w:rPr>
            <w:rStyle w:val="ab"/>
            <w:rFonts w:ascii="微软雅黑" w:hAnsi="微软雅黑" w:cs="微软雅黑"/>
            <w:noProof/>
          </w:rPr>
          <w:t>3.1</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客户端</w:t>
        </w:r>
        <w:r w:rsidR="008A6018">
          <w:rPr>
            <w:noProof/>
            <w:webHidden/>
          </w:rPr>
          <w:tab/>
        </w:r>
        <w:r w:rsidR="008A6018">
          <w:rPr>
            <w:noProof/>
            <w:webHidden/>
          </w:rPr>
          <w:fldChar w:fldCharType="begin"/>
        </w:r>
        <w:r w:rsidR="008A6018">
          <w:rPr>
            <w:noProof/>
            <w:webHidden/>
          </w:rPr>
          <w:instrText xml:space="preserve"> PAGEREF _Toc500754217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18" w:history="1">
        <w:r w:rsidR="008A6018" w:rsidRPr="00144004">
          <w:rPr>
            <w:rStyle w:val="ab"/>
            <w:rFonts w:ascii="微软雅黑" w:hAnsi="微软雅黑" w:cs="微软雅黑"/>
            <w:noProof/>
          </w:rPr>
          <w:t>3.1.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首页栏目</w:t>
        </w:r>
        <w:r w:rsidR="008A6018">
          <w:rPr>
            <w:noProof/>
            <w:webHidden/>
          </w:rPr>
          <w:tab/>
        </w:r>
        <w:r w:rsidR="008A6018">
          <w:rPr>
            <w:noProof/>
            <w:webHidden/>
          </w:rPr>
          <w:fldChar w:fldCharType="begin"/>
        </w:r>
        <w:r w:rsidR="008A6018">
          <w:rPr>
            <w:noProof/>
            <w:webHidden/>
          </w:rPr>
          <w:instrText xml:space="preserve"> PAGEREF _Toc500754218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19" w:history="1">
        <w:r w:rsidR="008A6018" w:rsidRPr="00144004">
          <w:rPr>
            <w:rStyle w:val="ab"/>
            <w:rFonts w:ascii="微软雅黑" w:hAnsi="微软雅黑" w:cs="微软雅黑"/>
            <w:noProof/>
          </w:rPr>
          <w:t>3.1.2</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登录</w:t>
        </w:r>
        <w:r w:rsidR="008A6018">
          <w:rPr>
            <w:noProof/>
            <w:webHidden/>
          </w:rPr>
          <w:tab/>
        </w:r>
        <w:r w:rsidR="008A6018">
          <w:rPr>
            <w:noProof/>
            <w:webHidden/>
          </w:rPr>
          <w:fldChar w:fldCharType="begin"/>
        </w:r>
        <w:r w:rsidR="008A6018">
          <w:rPr>
            <w:noProof/>
            <w:webHidden/>
          </w:rPr>
          <w:instrText xml:space="preserve"> PAGEREF _Toc500754219 \h </w:instrText>
        </w:r>
        <w:r w:rsidR="008A6018">
          <w:rPr>
            <w:noProof/>
            <w:webHidden/>
          </w:rPr>
        </w:r>
        <w:r w:rsidR="008A6018">
          <w:rPr>
            <w:noProof/>
            <w:webHidden/>
          </w:rPr>
          <w:fldChar w:fldCharType="separate"/>
        </w:r>
        <w:r w:rsidR="008A6018">
          <w:rPr>
            <w:noProof/>
            <w:webHidden/>
          </w:rPr>
          <w:t>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0" w:history="1">
        <w:r w:rsidR="008A6018" w:rsidRPr="00144004">
          <w:rPr>
            <w:rStyle w:val="ab"/>
            <w:rFonts w:ascii="微软雅黑" w:hAnsi="微软雅黑" w:cs="微软雅黑"/>
            <w:noProof/>
          </w:rPr>
          <w:t>3.1.3</w:t>
        </w:r>
        <w:r w:rsidR="008A6018">
          <w:rPr>
            <w:rFonts w:eastAsiaTheme="minorEastAsia" w:cstheme="minorBidi"/>
            <w:i w:val="0"/>
            <w:iCs w:val="0"/>
            <w:noProof/>
            <w:szCs w:val="22"/>
          </w:rPr>
          <w:tab/>
        </w:r>
        <w:r w:rsidR="008A6018" w:rsidRPr="00144004">
          <w:rPr>
            <w:rStyle w:val="ab"/>
            <w:rFonts w:ascii="微软雅黑" w:hAnsi="微软雅黑" w:cs="微软雅黑"/>
            <w:noProof/>
          </w:rPr>
          <w:t>GPS</w:t>
        </w:r>
        <w:r w:rsidR="008A6018" w:rsidRPr="00144004">
          <w:rPr>
            <w:rStyle w:val="ab"/>
            <w:rFonts w:ascii="微软雅黑" w:hAnsi="微软雅黑" w:cs="微软雅黑" w:hint="eastAsia"/>
            <w:noProof/>
          </w:rPr>
          <w:t>申请派单</w:t>
        </w:r>
        <w:r w:rsidR="008A6018">
          <w:rPr>
            <w:noProof/>
            <w:webHidden/>
          </w:rPr>
          <w:tab/>
        </w:r>
        <w:r w:rsidR="008A6018">
          <w:rPr>
            <w:noProof/>
            <w:webHidden/>
          </w:rPr>
          <w:fldChar w:fldCharType="begin"/>
        </w:r>
        <w:r w:rsidR="008A6018">
          <w:rPr>
            <w:noProof/>
            <w:webHidden/>
          </w:rPr>
          <w:instrText xml:space="preserve"> PAGEREF _Toc500754220 \h </w:instrText>
        </w:r>
        <w:r w:rsidR="008A6018">
          <w:rPr>
            <w:noProof/>
            <w:webHidden/>
          </w:rPr>
        </w:r>
        <w:r w:rsidR="008A6018">
          <w:rPr>
            <w:noProof/>
            <w:webHidden/>
          </w:rPr>
          <w:fldChar w:fldCharType="separate"/>
        </w:r>
        <w:r w:rsidR="008A6018">
          <w:rPr>
            <w:noProof/>
            <w:webHidden/>
          </w:rPr>
          <w:t>3</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1" w:history="1">
        <w:r w:rsidR="008A6018" w:rsidRPr="00144004">
          <w:rPr>
            <w:rStyle w:val="ab"/>
            <w:rFonts w:ascii="微软雅黑" w:hAnsi="微软雅黑" w:cs="微软雅黑"/>
            <w:noProof/>
          </w:rPr>
          <w:t>3.1.4</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我的任务</w:t>
        </w:r>
        <w:r w:rsidR="008A6018">
          <w:rPr>
            <w:noProof/>
            <w:webHidden/>
          </w:rPr>
          <w:tab/>
        </w:r>
        <w:r w:rsidR="008A6018">
          <w:rPr>
            <w:noProof/>
            <w:webHidden/>
          </w:rPr>
          <w:fldChar w:fldCharType="begin"/>
        </w:r>
        <w:r w:rsidR="008A6018">
          <w:rPr>
            <w:noProof/>
            <w:webHidden/>
          </w:rPr>
          <w:instrText xml:space="preserve"> PAGEREF _Toc500754221 \h </w:instrText>
        </w:r>
        <w:r w:rsidR="008A6018">
          <w:rPr>
            <w:noProof/>
            <w:webHidden/>
          </w:rPr>
        </w:r>
        <w:r w:rsidR="008A6018">
          <w:rPr>
            <w:noProof/>
            <w:webHidden/>
          </w:rPr>
          <w:fldChar w:fldCharType="separate"/>
        </w:r>
        <w:r w:rsidR="008A6018">
          <w:rPr>
            <w:noProof/>
            <w:webHidden/>
          </w:rPr>
          <w:t>4</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2" w:history="1">
        <w:r w:rsidR="008A6018" w:rsidRPr="00144004">
          <w:rPr>
            <w:rStyle w:val="ab"/>
            <w:rFonts w:ascii="微软雅黑" w:hAnsi="微软雅黑" w:cs="微软雅黑"/>
            <w:noProof/>
          </w:rPr>
          <w:t>3.1.5</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我的知识库</w:t>
        </w:r>
        <w:r w:rsidR="008A6018">
          <w:rPr>
            <w:noProof/>
            <w:webHidden/>
          </w:rPr>
          <w:tab/>
        </w:r>
        <w:r w:rsidR="008A6018">
          <w:rPr>
            <w:noProof/>
            <w:webHidden/>
          </w:rPr>
          <w:fldChar w:fldCharType="begin"/>
        </w:r>
        <w:r w:rsidR="008A6018">
          <w:rPr>
            <w:noProof/>
            <w:webHidden/>
          </w:rPr>
          <w:instrText xml:space="preserve"> PAGEREF _Toc500754222 \h </w:instrText>
        </w:r>
        <w:r w:rsidR="008A6018">
          <w:rPr>
            <w:noProof/>
            <w:webHidden/>
          </w:rPr>
        </w:r>
        <w:r w:rsidR="008A6018">
          <w:rPr>
            <w:noProof/>
            <w:webHidden/>
          </w:rPr>
          <w:fldChar w:fldCharType="separate"/>
        </w:r>
        <w:r w:rsidR="008A6018">
          <w:rPr>
            <w:noProof/>
            <w:webHidden/>
          </w:rPr>
          <w:t>7</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3" w:history="1">
        <w:r w:rsidR="008A6018" w:rsidRPr="00144004">
          <w:rPr>
            <w:rStyle w:val="ab"/>
            <w:rFonts w:ascii="微软雅黑" w:hAnsi="微软雅黑" w:cs="微软雅黑"/>
            <w:noProof/>
          </w:rPr>
          <w:t>3.1.6</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我的信息设置</w:t>
        </w:r>
        <w:r w:rsidR="008A6018">
          <w:rPr>
            <w:noProof/>
            <w:webHidden/>
          </w:rPr>
          <w:tab/>
        </w:r>
        <w:r w:rsidR="008A6018">
          <w:rPr>
            <w:noProof/>
            <w:webHidden/>
          </w:rPr>
          <w:fldChar w:fldCharType="begin"/>
        </w:r>
        <w:r w:rsidR="008A6018">
          <w:rPr>
            <w:noProof/>
            <w:webHidden/>
          </w:rPr>
          <w:instrText xml:space="preserve"> PAGEREF _Toc500754223 \h </w:instrText>
        </w:r>
        <w:r w:rsidR="008A6018">
          <w:rPr>
            <w:noProof/>
            <w:webHidden/>
          </w:rPr>
        </w:r>
        <w:r w:rsidR="008A6018">
          <w:rPr>
            <w:noProof/>
            <w:webHidden/>
          </w:rPr>
          <w:fldChar w:fldCharType="separate"/>
        </w:r>
        <w:r w:rsidR="008A6018">
          <w:rPr>
            <w:noProof/>
            <w:webHidden/>
          </w:rPr>
          <w:t>9</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4" w:history="1">
        <w:r w:rsidR="008A6018" w:rsidRPr="00144004">
          <w:rPr>
            <w:rStyle w:val="ab"/>
            <w:rFonts w:ascii="微软雅黑" w:hAnsi="微软雅黑" w:cs="微软雅黑"/>
            <w:noProof/>
          </w:rPr>
          <w:t>3.1.7</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我的业绩</w:t>
        </w:r>
        <w:r w:rsidR="008A6018">
          <w:rPr>
            <w:noProof/>
            <w:webHidden/>
          </w:rPr>
          <w:tab/>
        </w:r>
        <w:r w:rsidR="008A6018">
          <w:rPr>
            <w:noProof/>
            <w:webHidden/>
          </w:rPr>
          <w:fldChar w:fldCharType="begin"/>
        </w:r>
        <w:r w:rsidR="008A6018">
          <w:rPr>
            <w:noProof/>
            <w:webHidden/>
          </w:rPr>
          <w:instrText xml:space="preserve"> PAGEREF _Toc500754224 \h </w:instrText>
        </w:r>
        <w:r w:rsidR="008A6018">
          <w:rPr>
            <w:noProof/>
            <w:webHidden/>
          </w:rPr>
        </w:r>
        <w:r w:rsidR="008A6018">
          <w:rPr>
            <w:noProof/>
            <w:webHidden/>
          </w:rPr>
          <w:fldChar w:fldCharType="separate"/>
        </w:r>
        <w:r w:rsidR="008A6018">
          <w:rPr>
            <w:noProof/>
            <w:webHidden/>
          </w:rPr>
          <w:t>1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5" w:history="1">
        <w:r w:rsidR="008A6018" w:rsidRPr="00144004">
          <w:rPr>
            <w:rStyle w:val="ab"/>
            <w:rFonts w:ascii="微软雅黑" w:hAnsi="微软雅黑" w:cs="微软雅黑"/>
            <w:noProof/>
          </w:rPr>
          <w:t>3.1.8</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荣誉体系</w:t>
        </w:r>
        <w:r w:rsidR="008A6018">
          <w:rPr>
            <w:noProof/>
            <w:webHidden/>
          </w:rPr>
          <w:tab/>
        </w:r>
        <w:r w:rsidR="008A6018">
          <w:rPr>
            <w:noProof/>
            <w:webHidden/>
          </w:rPr>
          <w:fldChar w:fldCharType="begin"/>
        </w:r>
        <w:r w:rsidR="008A6018">
          <w:rPr>
            <w:noProof/>
            <w:webHidden/>
          </w:rPr>
          <w:instrText xml:space="preserve"> PAGEREF _Toc500754225 \h </w:instrText>
        </w:r>
        <w:r w:rsidR="008A6018">
          <w:rPr>
            <w:noProof/>
            <w:webHidden/>
          </w:rPr>
        </w:r>
        <w:r w:rsidR="008A6018">
          <w:rPr>
            <w:noProof/>
            <w:webHidden/>
          </w:rPr>
          <w:fldChar w:fldCharType="separate"/>
        </w:r>
        <w:r w:rsidR="008A6018">
          <w:rPr>
            <w:noProof/>
            <w:webHidden/>
          </w:rPr>
          <w:t>15</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26" w:history="1">
        <w:r w:rsidR="008A6018" w:rsidRPr="00144004">
          <w:rPr>
            <w:rStyle w:val="ab"/>
            <w:rFonts w:ascii="微软雅黑" w:hAnsi="微软雅黑" w:cs="微软雅黑"/>
            <w:noProof/>
          </w:rPr>
          <w:t>3.2</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后管系统</w:t>
        </w:r>
        <w:r w:rsidR="008A6018">
          <w:rPr>
            <w:noProof/>
            <w:webHidden/>
          </w:rPr>
          <w:tab/>
        </w:r>
        <w:r w:rsidR="008A6018">
          <w:rPr>
            <w:noProof/>
            <w:webHidden/>
          </w:rPr>
          <w:fldChar w:fldCharType="begin"/>
        </w:r>
        <w:r w:rsidR="008A6018">
          <w:rPr>
            <w:noProof/>
            <w:webHidden/>
          </w:rPr>
          <w:instrText xml:space="preserve"> PAGEREF _Toc500754226 \h </w:instrText>
        </w:r>
        <w:r w:rsidR="008A6018">
          <w:rPr>
            <w:noProof/>
            <w:webHidden/>
          </w:rPr>
        </w:r>
        <w:r w:rsidR="008A6018">
          <w:rPr>
            <w:noProof/>
            <w:webHidden/>
          </w:rPr>
          <w:fldChar w:fldCharType="separate"/>
        </w:r>
        <w:r w:rsidR="008A6018">
          <w:rPr>
            <w:noProof/>
            <w:webHidden/>
          </w:rPr>
          <w:t>16</w:t>
        </w:r>
        <w:r w:rsidR="008A6018">
          <w:rPr>
            <w:noProof/>
            <w:webHidden/>
          </w:rPr>
          <w:fldChar w:fldCharType="end"/>
        </w:r>
      </w:hyperlink>
    </w:p>
    <w:p w:rsidR="008A6018" w:rsidRDefault="005A7213">
      <w:pPr>
        <w:pStyle w:val="30"/>
        <w:tabs>
          <w:tab w:val="left" w:pos="1050"/>
          <w:tab w:val="right" w:leader="dot" w:pos="8296"/>
        </w:tabs>
        <w:rPr>
          <w:rFonts w:eastAsiaTheme="minorEastAsia" w:cstheme="minorBidi"/>
          <w:i w:val="0"/>
          <w:iCs w:val="0"/>
          <w:noProof/>
          <w:szCs w:val="22"/>
        </w:rPr>
      </w:pPr>
      <w:hyperlink w:anchor="_Toc500754227" w:history="1">
        <w:r w:rsidR="008A6018" w:rsidRPr="00144004">
          <w:rPr>
            <w:rStyle w:val="ab"/>
            <w:rFonts w:ascii="微软雅黑" w:hAnsi="微软雅黑" w:cs="微软雅黑"/>
            <w:noProof/>
          </w:rPr>
          <w:t>3.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数据源处理</w:t>
        </w:r>
        <w:r w:rsidR="008A6018">
          <w:rPr>
            <w:noProof/>
            <w:webHidden/>
          </w:rPr>
          <w:tab/>
        </w:r>
        <w:r w:rsidR="008A6018">
          <w:rPr>
            <w:noProof/>
            <w:webHidden/>
          </w:rPr>
          <w:fldChar w:fldCharType="begin"/>
        </w:r>
        <w:r w:rsidR="008A6018">
          <w:rPr>
            <w:noProof/>
            <w:webHidden/>
          </w:rPr>
          <w:instrText xml:space="preserve"> PAGEREF _Toc500754227 \h </w:instrText>
        </w:r>
        <w:r w:rsidR="008A6018">
          <w:rPr>
            <w:noProof/>
            <w:webHidden/>
          </w:rPr>
        </w:r>
        <w:r w:rsidR="008A6018">
          <w:rPr>
            <w:noProof/>
            <w:webHidden/>
          </w:rPr>
          <w:fldChar w:fldCharType="separate"/>
        </w:r>
        <w:r w:rsidR="008A6018">
          <w:rPr>
            <w:noProof/>
            <w:webHidden/>
          </w:rPr>
          <w:t>16</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28" w:history="1">
        <w:r w:rsidR="008A6018" w:rsidRPr="00144004">
          <w:rPr>
            <w:rStyle w:val="ab"/>
            <w:rFonts w:ascii="微软雅黑" w:hAnsi="微软雅黑" w:cs="微软雅黑"/>
            <w:noProof/>
          </w:rPr>
          <w:t>3.1.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用户管理</w:t>
        </w:r>
        <w:r w:rsidR="008A6018">
          <w:rPr>
            <w:noProof/>
            <w:webHidden/>
          </w:rPr>
          <w:tab/>
        </w:r>
        <w:r w:rsidR="008A6018">
          <w:rPr>
            <w:noProof/>
            <w:webHidden/>
          </w:rPr>
          <w:fldChar w:fldCharType="begin"/>
        </w:r>
        <w:r w:rsidR="008A6018">
          <w:rPr>
            <w:noProof/>
            <w:webHidden/>
          </w:rPr>
          <w:instrText xml:space="preserve"> PAGEREF _Toc500754228 \h </w:instrText>
        </w:r>
        <w:r w:rsidR="008A6018">
          <w:rPr>
            <w:noProof/>
            <w:webHidden/>
          </w:rPr>
        </w:r>
        <w:r w:rsidR="008A6018">
          <w:rPr>
            <w:noProof/>
            <w:webHidden/>
          </w:rPr>
          <w:fldChar w:fldCharType="separate"/>
        </w:r>
        <w:r w:rsidR="008A6018">
          <w:rPr>
            <w:noProof/>
            <w:webHidden/>
          </w:rPr>
          <w:t>17</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29" w:history="1">
        <w:r w:rsidR="008A6018" w:rsidRPr="00144004">
          <w:rPr>
            <w:rStyle w:val="ab"/>
            <w:rFonts w:ascii="微软雅黑" w:hAnsi="微软雅黑" w:cs="微软雅黑"/>
            <w:noProof/>
          </w:rPr>
          <w:t>3.2</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批量处理</w:t>
        </w:r>
        <w:r w:rsidR="008A6018">
          <w:rPr>
            <w:noProof/>
            <w:webHidden/>
          </w:rPr>
          <w:tab/>
        </w:r>
        <w:r w:rsidR="008A6018">
          <w:rPr>
            <w:noProof/>
            <w:webHidden/>
          </w:rPr>
          <w:fldChar w:fldCharType="begin"/>
        </w:r>
        <w:r w:rsidR="008A6018">
          <w:rPr>
            <w:noProof/>
            <w:webHidden/>
          </w:rPr>
          <w:instrText xml:space="preserve"> PAGEREF _Toc500754229 \h </w:instrText>
        </w:r>
        <w:r w:rsidR="008A6018">
          <w:rPr>
            <w:noProof/>
            <w:webHidden/>
          </w:rPr>
        </w:r>
        <w:r w:rsidR="008A6018">
          <w:rPr>
            <w:noProof/>
            <w:webHidden/>
          </w:rPr>
          <w:fldChar w:fldCharType="separate"/>
        </w:r>
        <w:r w:rsidR="008A6018">
          <w:rPr>
            <w:noProof/>
            <w:webHidden/>
          </w:rPr>
          <w:t>20</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0" w:history="1">
        <w:r w:rsidR="008A6018" w:rsidRPr="00144004">
          <w:rPr>
            <w:rStyle w:val="ab"/>
            <w:rFonts w:ascii="微软雅黑" w:hAnsi="微软雅黑" w:cs="微软雅黑"/>
            <w:noProof/>
          </w:rPr>
          <w:t>3.2.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自动派单</w:t>
        </w:r>
        <w:r w:rsidR="008A6018">
          <w:rPr>
            <w:noProof/>
            <w:webHidden/>
          </w:rPr>
          <w:tab/>
        </w:r>
        <w:r w:rsidR="008A6018">
          <w:rPr>
            <w:noProof/>
            <w:webHidden/>
          </w:rPr>
          <w:fldChar w:fldCharType="begin"/>
        </w:r>
        <w:r w:rsidR="008A6018">
          <w:rPr>
            <w:noProof/>
            <w:webHidden/>
          </w:rPr>
          <w:instrText xml:space="preserve"> PAGEREF _Toc500754230 \h </w:instrText>
        </w:r>
        <w:r w:rsidR="008A6018">
          <w:rPr>
            <w:noProof/>
            <w:webHidden/>
          </w:rPr>
        </w:r>
        <w:r w:rsidR="008A6018">
          <w:rPr>
            <w:noProof/>
            <w:webHidden/>
          </w:rPr>
          <w:fldChar w:fldCharType="separate"/>
        </w:r>
        <w:r w:rsidR="008A6018">
          <w:rPr>
            <w:noProof/>
            <w:webHidden/>
          </w:rPr>
          <w:t>20</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1" w:history="1">
        <w:r w:rsidR="008A6018" w:rsidRPr="00144004">
          <w:rPr>
            <w:rStyle w:val="ab"/>
            <w:rFonts w:ascii="微软雅黑" w:hAnsi="微软雅黑" w:cs="微软雅黑"/>
            <w:noProof/>
          </w:rPr>
          <w:t>3.2.2</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批量导入网申二次营销数据</w:t>
        </w:r>
        <w:r w:rsidR="008A6018">
          <w:rPr>
            <w:noProof/>
            <w:webHidden/>
          </w:rPr>
          <w:tab/>
        </w:r>
        <w:r w:rsidR="008A6018">
          <w:rPr>
            <w:noProof/>
            <w:webHidden/>
          </w:rPr>
          <w:fldChar w:fldCharType="begin"/>
        </w:r>
        <w:r w:rsidR="008A6018">
          <w:rPr>
            <w:noProof/>
            <w:webHidden/>
          </w:rPr>
          <w:instrText xml:space="preserve"> PAGEREF _Toc500754231 \h </w:instrText>
        </w:r>
        <w:r w:rsidR="008A6018">
          <w:rPr>
            <w:noProof/>
            <w:webHidden/>
          </w:rPr>
        </w:r>
        <w:r w:rsidR="008A6018">
          <w:rPr>
            <w:noProof/>
            <w:webHidden/>
          </w:rPr>
          <w:fldChar w:fldCharType="separate"/>
        </w:r>
        <w:r w:rsidR="008A6018">
          <w:rPr>
            <w:noProof/>
            <w:webHidden/>
          </w:rPr>
          <w:t>20</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2" w:history="1">
        <w:r w:rsidR="008A6018" w:rsidRPr="00144004">
          <w:rPr>
            <w:rStyle w:val="ab"/>
            <w:rFonts w:ascii="微软雅黑" w:hAnsi="微软雅黑" w:cs="微软雅黑"/>
            <w:noProof/>
          </w:rPr>
          <w:t>3.2.3</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批量导入零售名单数据</w:t>
        </w:r>
        <w:r w:rsidR="008A6018">
          <w:rPr>
            <w:noProof/>
            <w:webHidden/>
          </w:rPr>
          <w:tab/>
        </w:r>
        <w:r w:rsidR="008A6018">
          <w:rPr>
            <w:noProof/>
            <w:webHidden/>
          </w:rPr>
          <w:fldChar w:fldCharType="begin"/>
        </w:r>
        <w:r w:rsidR="008A6018">
          <w:rPr>
            <w:noProof/>
            <w:webHidden/>
          </w:rPr>
          <w:instrText xml:space="preserve"> PAGEREF _Toc500754232 \h </w:instrText>
        </w:r>
        <w:r w:rsidR="008A6018">
          <w:rPr>
            <w:noProof/>
            <w:webHidden/>
          </w:rPr>
        </w:r>
        <w:r w:rsidR="008A6018">
          <w:rPr>
            <w:noProof/>
            <w:webHidden/>
          </w:rPr>
          <w:fldChar w:fldCharType="separate"/>
        </w:r>
        <w:r w:rsidR="008A6018">
          <w:rPr>
            <w:noProof/>
            <w:webHidden/>
          </w:rPr>
          <w:t>20</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3" w:history="1">
        <w:r w:rsidR="008A6018" w:rsidRPr="00144004">
          <w:rPr>
            <w:rStyle w:val="ab"/>
            <w:rFonts w:ascii="微软雅黑" w:hAnsi="微软雅黑" w:cs="微软雅黑"/>
            <w:noProof/>
          </w:rPr>
          <w:t>3.2.4</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批量导入实名认证数据</w:t>
        </w:r>
        <w:r w:rsidR="008A6018">
          <w:rPr>
            <w:noProof/>
            <w:webHidden/>
          </w:rPr>
          <w:tab/>
        </w:r>
        <w:r w:rsidR="008A6018">
          <w:rPr>
            <w:noProof/>
            <w:webHidden/>
          </w:rPr>
          <w:fldChar w:fldCharType="begin"/>
        </w:r>
        <w:r w:rsidR="008A6018">
          <w:rPr>
            <w:noProof/>
            <w:webHidden/>
          </w:rPr>
          <w:instrText xml:space="preserve"> PAGEREF _Toc500754233 \h </w:instrText>
        </w:r>
        <w:r w:rsidR="008A6018">
          <w:rPr>
            <w:noProof/>
            <w:webHidden/>
          </w:rPr>
        </w:r>
        <w:r w:rsidR="008A6018">
          <w:rPr>
            <w:noProof/>
            <w:webHidden/>
          </w:rPr>
          <w:fldChar w:fldCharType="separate"/>
        </w:r>
        <w:r w:rsidR="008A6018">
          <w:rPr>
            <w:noProof/>
            <w:webHidden/>
          </w:rPr>
          <w:t>21</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4" w:history="1">
        <w:r w:rsidR="008A6018" w:rsidRPr="00144004">
          <w:rPr>
            <w:rStyle w:val="ab"/>
            <w:rFonts w:ascii="微软雅黑" w:hAnsi="微软雅黑" w:cs="微软雅黑"/>
            <w:noProof/>
          </w:rPr>
          <w:t>3.2.5</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批量导入跑冒地漏数据</w:t>
        </w:r>
        <w:r w:rsidR="008A6018">
          <w:rPr>
            <w:noProof/>
            <w:webHidden/>
          </w:rPr>
          <w:tab/>
        </w:r>
        <w:r w:rsidR="008A6018">
          <w:rPr>
            <w:noProof/>
            <w:webHidden/>
          </w:rPr>
          <w:fldChar w:fldCharType="begin"/>
        </w:r>
        <w:r w:rsidR="008A6018">
          <w:rPr>
            <w:noProof/>
            <w:webHidden/>
          </w:rPr>
          <w:instrText xml:space="preserve"> PAGEREF _Toc500754234 \h </w:instrText>
        </w:r>
        <w:r w:rsidR="008A6018">
          <w:rPr>
            <w:noProof/>
            <w:webHidden/>
          </w:rPr>
        </w:r>
        <w:r w:rsidR="008A6018">
          <w:rPr>
            <w:noProof/>
            <w:webHidden/>
          </w:rPr>
          <w:fldChar w:fldCharType="separate"/>
        </w:r>
        <w:r w:rsidR="008A6018">
          <w:rPr>
            <w:noProof/>
            <w:webHidden/>
          </w:rPr>
          <w:t>21</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5" w:history="1">
        <w:r w:rsidR="008A6018" w:rsidRPr="00144004">
          <w:rPr>
            <w:rStyle w:val="ab"/>
            <w:rFonts w:ascii="微软雅黑" w:hAnsi="微软雅黑" w:cs="微软雅黑"/>
            <w:noProof/>
          </w:rPr>
          <w:t>3.2.6</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批量导入高端办卡数据</w:t>
        </w:r>
        <w:r w:rsidR="008A6018">
          <w:rPr>
            <w:noProof/>
            <w:webHidden/>
          </w:rPr>
          <w:tab/>
        </w:r>
        <w:r w:rsidR="008A6018">
          <w:rPr>
            <w:noProof/>
            <w:webHidden/>
          </w:rPr>
          <w:fldChar w:fldCharType="begin"/>
        </w:r>
        <w:r w:rsidR="008A6018">
          <w:rPr>
            <w:noProof/>
            <w:webHidden/>
          </w:rPr>
          <w:instrText xml:space="preserve"> PAGEREF _Toc500754235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6" w:history="1">
        <w:r w:rsidR="008A6018" w:rsidRPr="00144004">
          <w:rPr>
            <w:rStyle w:val="ab"/>
            <w:rFonts w:ascii="微软雅黑" w:hAnsi="微软雅黑" w:cs="微软雅黑"/>
            <w:noProof/>
          </w:rPr>
          <w:t>3.2.7</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同步人力系统数据</w:t>
        </w:r>
        <w:r w:rsidR="008A6018">
          <w:rPr>
            <w:noProof/>
            <w:webHidden/>
          </w:rPr>
          <w:tab/>
        </w:r>
        <w:r w:rsidR="008A6018">
          <w:rPr>
            <w:noProof/>
            <w:webHidden/>
          </w:rPr>
          <w:fldChar w:fldCharType="begin"/>
        </w:r>
        <w:r w:rsidR="008A6018">
          <w:rPr>
            <w:noProof/>
            <w:webHidden/>
          </w:rPr>
          <w:instrText xml:space="preserve"> PAGEREF _Toc500754236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7" w:history="1">
        <w:r w:rsidR="008A6018" w:rsidRPr="00144004">
          <w:rPr>
            <w:rStyle w:val="ab"/>
            <w:rFonts w:ascii="微软雅黑" w:hAnsi="微软雅黑" w:cs="微软雅黑"/>
            <w:noProof/>
          </w:rPr>
          <w:t>3.2.8</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定时自动派单</w:t>
        </w:r>
        <w:r w:rsidR="008A6018">
          <w:rPr>
            <w:noProof/>
            <w:webHidden/>
          </w:rPr>
          <w:tab/>
        </w:r>
        <w:r w:rsidR="008A6018">
          <w:rPr>
            <w:noProof/>
            <w:webHidden/>
          </w:rPr>
          <w:fldChar w:fldCharType="begin"/>
        </w:r>
        <w:r w:rsidR="008A6018">
          <w:rPr>
            <w:noProof/>
            <w:webHidden/>
          </w:rPr>
          <w:instrText xml:space="preserve"> PAGEREF _Toc500754237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38" w:history="1">
        <w:r w:rsidR="008A6018" w:rsidRPr="00144004">
          <w:rPr>
            <w:rStyle w:val="ab"/>
            <w:rFonts w:ascii="微软雅黑" w:hAnsi="微软雅黑" w:cs="微软雅黑"/>
            <w:noProof/>
          </w:rPr>
          <w:t>3.2.9</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按</w:t>
        </w:r>
        <w:r w:rsidR="008A6018" w:rsidRPr="00144004">
          <w:rPr>
            <w:rStyle w:val="ab"/>
            <w:rFonts w:ascii="微软雅黑" w:hAnsi="微软雅黑" w:cs="微软雅黑"/>
            <w:noProof/>
          </w:rPr>
          <w:t>GPS</w:t>
        </w:r>
        <w:r w:rsidR="008A6018" w:rsidRPr="00144004">
          <w:rPr>
            <w:rStyle w:val="ab"/>
            <w:rFonts w:ascii="微软雅黑" w:hAnsi="微软雅黑" w:cs="微软雅黑" w:hint="eastAsia"/>
            <w:noProof/>
          </w:rPr>
          <w:t>定位派单</w:t>
        </w:r>
        <w:r w:rsidR="008A6018">
          <w:rPr>
            <w:noProof/>
            <w:webHidden/>
          </w:rPr>
          <w:tab/>
        </w:r>
        <w:r w:rsidR="008A6018">
          <w:rPr>
            <w:noProof/>
            <w:webHidden/>
          </w:rPr>
          <w:fldChar w:fldCharType="begin"/>
        </w:r>
        <w:r w:rsidR="008A6018">
          <w:rPr>
            <w:noProof/>
            <w:webHidden/>
          </w:rPr>
          <w:instrText xml:space="preserve"> PAGEREF _Toc500754238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470"/>
          <w:tab w:val="right" w:leader="dot" w:pos="8296"/>
        </w:tabs>
        <w:rPr>
          <w:rFonts w:eastAsiaTheme="minorEastAsia" w:cstheme="minorBidi"/>
          <w:i w:val="0"/>
          <w:iCs w:val="0"/>
          <w:noProof/>
          <w:szCs w:val="22"/>
        </w:rPr>
      </w:pPr>
      <w:hyperlink w:anchor="_Toc500754239" w:history="1">
        <w:r w:rsidR="008A6018" w:rsidRPr="00144004">
          <w:rPr>
            <w:rStyle w:val="ab"/>
            <w:rFonts w:ascii="微软雅黑" w:hAnsi="微软雅黑" w:cs="微软雅黑"/>
            <w:noProof/>
          </w:rPr>
          <w:t>3.2.10</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待处理派单超时撤回（新派单）</w:t>
        </w:r>
        <w:r w:rsidR="008A6018">
          <w:rPr>
            <w:noProof/>
            <w:webHidden/>
          </w:rPr>
          <w:tab/>
        </w:r>
        <w:r w:rsidR="008A6018">
          <w:rPr>
            <w:noProof/>
            <w:webHidden/>
          </w:rPr>
          <w:fldChar w:fldCharType="begin"/>
        </w:r>
        <w:r w:rsidR="008A6018">
          <w:rPr>
            <w:noProof/>
            <w:webHidden/>
          </w:rPr>
          <w:instrText xml:space="preserve"> PAGEREF _Toc500754239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470"/>
          <w:tab w:val="right" w:leader="dot" w:pos="8296"/>
        </w:tabs>
        <w:rPr>
          <w:rFonts w:eastAsiaTheme="minorEastAsia" w:cstheme="minorBidi"/>
          <w:i w:val="0"/>
          <w:iCs w:val="0"/>
          <w:noProof/>
          <w:szCs w:val="22"/>
        </w:rPr>
      </w:pPr>
      <w:hyperlink w:anchor="_Toc500754240" w:history="1">
        <w:r w:rsidR="008A6018" w:rsidRPr="00144004">
          <w:rPr>
            <w:rStyle w:val="ab"/>
            <w:rFonts w:ascii="微软雅黑" w:hAnsi="微软雅黑" w:cs="微软雅黑"/>
            <w:noProof/>
          </w:rPr>
          <w:t>3.2.1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待处理派单超时撤回（待处理）</w:t>
        </w:r>
        <w:r w:rsidR="008A6018">
          <w:rPr>
            <w:noProof/>
            <w:webHidden/>
          </w:rPr>
          <w:tab/>
        </w:r>
        <w:r w:rsidR="008A6018">
          <w:rPr>
            <w:noProof/>
            <w:webHidden/>
          </w:rPr>
          <w:fldChar w:fldCharType="begin"/>
        </w:r>
        <w:r w:rsidR="008A6018">
          <w:rPr>
            <w:noProof/>
            <w:webHidden/>
          </w:rPr>
          <w:instrText xml:space="preserve"> PAGEREF _Toc500754240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470"/>
          <w:tab w:val="right" w:leader="dot" w:pos="8296"/>
        </w:tabs>
        <w:rPr>
          <w:rFonts w:eastAsiaTheme="minorEastAsia" w:cstheme="minorBidi"/>
          <w:i w:val="0"/>
          <w:iCs w:val="0"/>
          <w:noProof/>
          <w:szCs w:val="22"/>
        </w:rPr>
      </w:pPr>
      <w:hyperlink w:anchor="_Toc500754241" w:history="1">
        <w:r w:rsidR="008A6018" w:rsidRPr="00144004">
          <w:rPr>
            <w:rStyle w:val="ab"/>
            <w:rFonts w:ascii="微软雅黑" w:hAnsi="微软雅黑" w:cs="微软雅黑"/>
            <w:noProof/>
          </w:rPr>
          <w:t>3.2.12</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超时</w:t>
        </w:r>
        <w:r w:rsidR="008A6018" w:rsidRPr="00144004">
          <w:rPr>
            <w:rStyle w:val="ab"/>
            <w:rFonts w:ascii="微软雅黑" w:hAnsi="微软雅黑" w:cs="微软雅黑"/>
            <w:noProof/>
          </w:rPr>
          <w:t>/</w:t>
        </w:r>
        <w:r w:rsidR="008A6018" w:rsidRPr="00144004">
          <w:rPr>
            <w:rStyle w:val="ab"/>
            <w:rFonts w:ascii="微软雅黑" w:hAnsi="微软雅黑" w:cs="微软雅黑" w:hint="eastAsia"/>
            <w:noProof/>
          </w:rPr>
          <w:t>撤回任务处理</w:t>
        </w:r>
        <w:r w:rsidR="008A6018">
          <w:rPr>
            <w:noProof/>
            <w:webHidden/>
          </w:rPr>
          <w:tab/>
        </w:r>
        <w:r w:rsidR="008A6018">
          <w:rPr>
            <w:noProof/>
            <w:webHidden/>
          </w:rPr>
          <w:fldChar w:fldCharType="begin"/>
        </w:r>
        <w:r w:rsidR="008A6018">
          <w:rPr>
            <w:noProof/>
            <w:webHidden/>
          </w:rPr>
          <w:instrText xml:space="preserve"> PAGEREF _Toc500754241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470"/>
          <w:tab w:val="right" w:leader="dot" w:pos="8296"/>
        </w:tabs>
        <w:rPr>
          <w:rFonts w:eastAsiaTheme="minorEastAsia" w:cstheme="minorBidi"/>
          <w:i w:val="0"/>
          <w:iCs w:val="0"/>
          <w:noProof/>
          <w:szCs w:val="22"/>
        </w:rPr>
      </w:pPr>
      <w:hyperlink w:anchor="_Toc500754242" w:history="1">
        <w:r w:rsidR="008A6018" w:rsidRPr="00144004">
          <w:rPr>
            <w:rStyle w:val="ab"/>
            <w:rFonts w:ascii="微软雅黑" w:hAnsi="微软雅黑" w:cs="微软雅黑"/>
            <w:noProof/>
          </w:rPr>
          <w:t>3.2.13</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任务数据导入</w:t>
        </w:r>
        <w:r w:rsidR="008A6018" w:rsidRPr="00144004">
          <w:rPr>
            <w:rStyle w:val="ab"/>
            <w:rFonts w:ascii="微软雅黑" w:hAnsi="微软雅黑" w:cs="微软雅黑"/>
            <w:noProof/>
          </w:rPr>
          <w:t>sas</w:t>
        </w:r>
        <w:r w:rsidR="008A6018">
          <w:rPr>
            <w:noProof/>
            <w:webHidden/>
          </w:rPr>
          <w:tab/>
        </w:r>
        <w:r w:rsidR="008A6018">
          <w:rPr>
            <w:noProof/>
            <w:webHidden/>
          </w:rPr>
          <w:fldChar w:fldCharType="begin"/>
        </w:r>
        <w:r w:rsidR="008A6018">
          <w:rPr>
            <w:noProof/>
            <w:webHidden/>
          </w:rPr>
          <w:instrText xml:space="preserve"> PAGEREF _Toc500754242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10"/>
        <w:tabs>
          <w:tab w:val="left" w:pos="420"/>
          <w:tab w:val="right" w:leader="dot" w:pos="8296"/>
        </w:tabs>
        <w:rPr>
          <w:rFonts w:eastAsiaTheme="minorEastAsia" w:cstheme="minorBidi"/>
          <w:b w:val="0"/>
          <w:bCs w:val="0"/>
          <w:caps w:val="0"/>
          <w:noProof/>
          <w:sz w:val="21"/>
          <w:szCs w:val="22"/>
        </w:rPr>
      </w:pPr>
      <w:hyperlink w:anchor="_Toc500754243" w:history="1">
        <w:r w:rsidR="008A6018" w:rsidRPr="00144004">
          <w:rPr>
            <w:rStyle w:val="ab"/>
            <w:rFonts w:ascii="微软雅黑" w:hAnsi="微软雅黑" w:cs="微软雅黑"/>
            <w:noProof/>
          </w:rPr>
          <w:t>4</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外围系统</w:t>
        </w:r>
        <w:r w:rsidR="008A6018">
          <w:rPr>
            <w:noProof/>
            <w:webHidden/>
          </w:rPr>
          <w:tab/>
        </w:r>
        <w:r w:rsidR="008A6018">
          <w:rPr>
            <w:noProof/>
            <w:webHidden/>
          </w:rPr>
          <w:fldChar w:fldCharType="begin"/>
        </w:r>
        <w:r w:rsidR="008A6018">
          <w:rPr>
            <w:noProof/>
            <w:webHidden/>
          </w:rPr>
          <w:instrText xml:space="preserve"> PAGEREF _Toc500754243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10"/>
        <w:tabs>
          <w:tab w:val="left" w:pos="420"/>
          <w:tab w:val="right" w:leader="dot" w:pos="8296"/>
        </w:tabs>
        <w:rPr>
          <w:rFonts w:eastAsiaTheme="minorEastAsia" w:cstheme="minorBidi"/>
          <w:b w:val="0"/>
          <w:bCs w:val="0"/>
          <w:caps w:val="0"/>
          <w:noProof/>
          <w:sz w:val="21"/>
          <w:szCs w:val="22"/>
        </w:rPr>
      </w:pPr>
      <w:hyperlink w:anchor="_Toc500754244" w:history="1">
        <w:r w:rsidR="008A6018" w:rsidRPr="00144004">
          <w:rPr>
            <w:rStyle w:val="ab"/>
            <w:rFonts w:ascii="微软雅黑" w:hAnsi="微软雅黑" w:cs="微软雅黑"/>
            <w:noProof/>
          </w:rPr>
          <w:t>5</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非功能性要求</w:t>
        </w:r>
        <w:r w:rsidR="008A6018">
          <w:rPr>
            <w:noProof/>
            <w:webHidden/>
          </w:rPr>
          <w:tab/>
        </w:r>
        <w:r w:rsidR="008A6018">
          <w:rPr>
            <w:noProof/>
            <w:webHidden/>
          </w:rPr>
          <w:fldChar w:fldCharType="begin"/>
        </w:r>
        <w:r w:rsidR="008A6018">
          <w:rPr>
            <w:noProof/>
            <w:webHidden/>
          </w:rPr>
          <w:instrText xml:space="preserve"> PAGEREF _Toc500754244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45" w:history="1">
        <w:r w:rsidR="008A6018" w:rsidRPr="00144004">
          <w:rPr>
            <w:rStyle w:val="ab"/>
            <w:rFonts w:ascii="微软雅黑" w:hAnsi="微软雅黑" w:cs="微软雅黑"/>
            <w:noProof/>
          </w:rPr>
          <w:t>5.1</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性能需求</w:t>
        </w:r>
        <w:r w:rsidR="008A6018">
          <w:rPr>
            <w:noProof/>
            <w:webHidden/>
          </w:rPr>
          <w:tab/>
        </w:r>
        <w:r w:rsidR="008A6018">
          <w:rPr>
            <w:noProof/>
            <w:webHidden/>
          </w:rPr>
          <w:fldChar w:fldCharType="begin"/>
        </w:r>
        <w:r w:rsidR="008A6018">
          <w:rPr>
            <w:noProof/>
            <w:webHidden/>
          </w:rPr>
          <w:instrText xml:space="preserve"> PAGEREF _Toc500754245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46" w:history="1">
        <w:r w:rsidR="008A6018" w:rsidRPr="00144004">
          <w:rPr>
            <w:rStyle w:val="ab"/>
            <w:rFonts w:ascii="微软雅黑" w:hAnsi="微软雅黑" w:cs="微软雅黑"/>
            <w:noProof/>
          </w:rPr>
          <w:t>5.1.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上线需求</w:t>
        </w:r>
        <w:r w:rsidR="008A6018">
          <w:rPr>
            <w:noProof/>
            <w:webHidden/>
          </w:rPr>
          <w:tab/>
        </w:r>
        <w:r w:rsidR="008A6018">
          <w:rPr>
            <w:noProof/>
            <w:webHidden/>
          </w:rPr>
          <w:fldChar w:fldCharType="begin"/>
        </w:r>
        <w:r w:rsidR="008A6018">
          <w:rPr>
            <w:noProof/>
            <w:webHidden/>
          </w:rPr>
          <w:instrText xml:space="preserve"> PAGEREF _Toc500754246 \h </w:instrText>
        </w:r>
        <w:r w:rsidR="008A6018">
          <w:rPr>
            <w:noProof/>
            <w:webHidden/>
          </w:rPr>
        </w:r>
        <w:r w:rsidR="008A6018">
          <w:rPr>
            <w:noProof/>
            <w:webHidden/>
          </w:rPr>
          <w:fldChar w:fldCharType="separate"/>
        </w:r>
        <w:r w:rsidR="008A6018">
          <w:rPr>
            <w:noProof/>
            <w:webHidden/>
          </w:rPr>
          <w:t>22</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47" w:history="1">
        <w:r w:rsidR="008A6018" w:rsidRPr="00144004">
          <w:rPr>
            <w:rStyle w:val="ab"/>
            <w:rFonts w:ascii="微软雅黑" w:hAnsi="微软雅黑" w:cs="微软雅黑"/>
            <w:noProof/>
          </w:rPr>
          <w:t>5.1.2</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业务增长需求</w:t>
        </w:r>
        <w:r w:rsidR="008A6018">
          <w:rPr>
            <w:noProof/>
            <w:webHidden/>
          </w:rPr>
          <w:tab/>
        </w:r>
        <w:r w:rsidR="008A6018">
          <w:rPr>
            <w:noProof/>
            <w:webHidden/>
          </w:rPr>
          <w:fldChar w:fldCharType="begin"/>
        </w:r>
        <w:r w:rsidR="008A6018">
          <w:rPr>
            <w:noProof/>
            <w:webHidden/>
          </w:rPr>
          <w:instrText xml:space="preserve"> PAGEREF _Toc500754247 \h </w:instrText>
        </w:r>
        <w:r w:rsidR="008A6018">
          <w:rPr>
            <w:noProof/>
            <w:webHidden/>
          </w:rPr>
        </w:r>
        <w:r w:rsidR="008A6018">
          <w:rPr>
            <w:noProof/>
            <w:webHidden/>
          </w:rPr>
          <w:fldChar w:fldCharType="separate"/>
        </w:r>
        <w:r w:rsidR="008A6018">
          <w:rPr>
            <w:noProof/>
            <w:webHidden/>
          </w:rPr>
          <w:t>23</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48" w:history="1">
        <w:r w:rsidR="008A6018" w:rsidRPr="00144004">
          <w:rPr>
            <w:rStyle w:val="ab"/>
            <w:rFonts w:ascii="微软雅黑" w:hAnsi="微软雅黑" w:cs="微软雅黑"/>
            <w:noProof/>
          </w:rPr>
          <w:t>5.2</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安全性需求</w:t>
        </w:r>
        <w:r w:rsidR="008A6018">
          <w:rPr>
            <w:noProof/>
            <w:webHidden/>
          </w:rPr>
          <w:tab/>
        </w:r>
        <w:r w:rsidR="008A6018">
          <w:rPr>
            <w:noProof/>
            <w:webHidden/>
          </w:rPr>
          <w:fldChar w:fldCharType="begin"/>
        </w:r>
        <w:r w:rsidR="008A6018">
          <w:rPr>
            <w:noProof/>
            <w:webHidden/>
          </w:rPr>
          <w:instrText xml:space="preserve"> PAGEREF _Toc500754248 \h </w:instrText>
        </w:r>
        <w:r w:rsidR="008A6018">
          <w:rPr>
            <w:noProof/>
            <w:webHidden/>
          </w:rPr>
        </w:r>
        <w:r w:rsidR="008A6018">
          <w:rPr>
            <w:noProof/>
            <w:webHidden/>
          </w:rPr>
          <w:fldChar w:fldCharType="separate"/>
        </w:r>
        <w:r w:rsidR="008A6018">
          <w:rPr>
            <w:noProof/>
            <w:webHidden/>
          </w:rPr>
          <w:t>23</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49" w:history="1">
        <w:r w:rsidR="008A6018" w:rsidRPr="00144004">
          <w:rPr>
            <w:rStyle w:val="ab"/>
            <w:rFonts w:ascii="微软雅黑" w:hAnsi="微软雅黑" w:cs="微软雅黑"/>
            <w:noProof/>
          </w:rPr>
          <w:t>5.3</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系统运行环境约束</w:t>
        </w:r>
        <w:r w:rsidR="008A6018">
          <w:rPr>
            <w:noProof/>
            <w:webHidden/>
          </w:rPr>
          <w:tab/>
        </w:r>
        <w:r w:rsidR="008A6018">
          <w:rPr>
            <w:noProof/>
            <w:webHidden/>
          </w:rPr>
          <w:fldChar w:fldCharType="begin"/>
        </w:r>
        <w:r w:rsidR="008A6018">
          <w:rPr>
            <w:noProof/>
            <w:webHidden/>
          </w:rPr>
          <w:instrText xml:space="preserve"> PAGEREF _Toc500754249 \h </w:instrText>
        </w:r>
        <w:r w:rsidR="008A6018">
          <w:rPr>
            <w:noProof/>
            <w:webHidden/>
          </w:rPr>
        </w:r>
        <w:r w:rsidR="008A6018">
          <w:rPr>
            <w:noProof/>
            <w:webHidden/>
          </w:rPr>
          <w:fldChar w:fldCharType="separate"/>
        </w:r>
        <w:r w:rsidR="008A6018">
          <w:rPr>
            <w:noProof/>
            <w:webHidden/>
          </w:rPr>
          <w:t>23</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50" w:history="1">
        <w:r w:rsidR="008A6018" w:rsidRPr="00144004">
          <w:rPr>
            <w:rStyle w:val="ab"/>
            <w:rFonts w:ascii="微软雅黑" w:hAnsi="微软雅黑" w:cs="微软雅黑"/>
            <w:noProof/>
          </w:rPr>
          <w:t>5.4</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系统运行需求</w:t>
        </w:r>
        <w:r w:rsidR="008A6018">
          <w:rPr>
            <w:noProof/>
            <w:webHidden/>
          </w:rPr>
          <w:tab/>
        </w:r>
        <w:r w:rsidR="008A6018">
          <w:rPr>
            <w:noProof/>
            <w:webHidden/>
          </w:rPr>
          <w:fldChar w:fldCharType="begin"/>
        </w:r>
        <w:r w:rsidR="008A6018">
          <w:rPr>
            <w:noProof/>
            <w:webHidden/>
          </w:rPr>
          <w:instrText xml:space="preserve"> PAGEREF _Toc500754250 \h </w:instrText>
        </w:r>
        <w:r w:rsidR="008A6018">
          <w:rPr>
            <w:noProof/>
            <w:webHidden/>
          </w:rPr>
        </w:r>
        <w:r w:rsidR="008A6018">
          <w:rPr>
            <w:noProof/>
            <w:webHidden/>
          </w:rPr>
          <w:fldChar w:fldCharType="separate"/>
        </w:r>
        <w:r w:rsidR="008A6018">
          <w:rPr>
            <w:noProof/>
            <w:webHidden/>
          </w:rPr>
          <w:t>24</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51" w:history="1">
        <w:r w:rsidR="008A6018" w:rsidRPr="00144004">
          <w:rPr>
            <w:rStyle w:val="ab"/>
            <w:rFonts w:ascii="微软雅黑" w:hAnsi="微软雅黑" w:cs="微软雅黑"/>
            <w:noProof/>
          </w:rPr>
          <w:t>5.5</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其他需求</w:t>
        </w:r>
        <w:r w:rsidR="008A6018">
          <w:rPr>
            <w:noProof/>
            <w:webHidden/>
          </w:rPr>
          <w:tab/>
        </w:r>
        <w:r w:rsidR="008A6018">
          <w:rPr>
            <w:noProof/>
            <w:webHidden/>
          </w:rPr>
          <w:fldChar w:fldCharType="begin"/>
        </w:r>
        <w:r w:rsidR="008A6018">
          <w:rPr>
            <w:noProof/>
            <w:webHidden/>
          </w:rPr>
          <w:instrText xml:space="preserve"> PAGEREF _Toc500754251 \h </w:instrText>
        </w:r>
        <w:r w:rsidR="008A6018">
          <w:rPr>
            <w:noProof/>
            <w:webHidden/>
          </w:rPr>
        </w:r>
        <w:r w:rsidR="008A6018">
          <w:rPr>
            <w:noProof/>
            <w:webHidden/>
          </w:rPr>
          <w:fldChar w:fldCharType="separate"/>
        </w:r>
        <w:r w:rsidR="008A6018">
          <w:rPr>
            <w:noProof/>
            <w:webHidden/>
          </w:rPr>
          <w:t>24</w:t>
        </w:r>
        <w:r w:rsidR="008A6018">
          <w:rPr>
            <w:noProof/>
            <w:webHidden/>
          </w:rPr>
          <w:fldChar w:fldCharType="end"/>
        </w:r>
      </w:hyperlink>
    </w:p>
    <w:p w:rsidR="008A6018" w:rsidRDefault="005A7213">
      <w:pPr>
        <w:pStyle w:val="10"/>
        <w:tabs>
          <w:tab w:val="left" w:pos="420"/>
          <w:tab w:val="right" w:leader="dot" w:pos="8296"/>
        </w:tabs>
        <w:rPr>
          <w:rFonts w:eastAsiaTheme="minorEastAsia" w:cstheme="minorBidi"/>
          <w:b w:val="0"/>
          <w:bCs w:val="0"/>
          <w:caps w:val="0"/>
          <w:noProof/>
          <w:sz w:val="21"/>
          <w:szCs w:val="22"/>
        </w:rPr>
      </w:pPr>
      <w:hyperlink w:anchor="_Toc500754252" w:history="1">
        <w:r w:rsidR="008A6018" w:rsidRPr="00144004">
          <w:rPr>
            <w:rStyle w:val="ab"/>
            <w:rFonts w:ascii="微软雅黑" w:hAnsi="微软雅黑" w:cs="微软雅黑"/>
            <w:noProof/>
          </w:rPr>
          <w:t>6</w:t>
        </w:r>
        <w:r w:rsidR="008A6018">
          <w:rPr>
            <w:rFonts w:eastAsiaTheme="minorEastAsia" w:cstheme="minorBidi"/>
            <w:b w:val="0"/>
            <w:bCs w:val="0"/>
            <w:caps w:val="0"/>
            <w:noProof/>
            <w:sz w:val="21"/>
            <w:szCs w:val="22"/>
          </w:rPr>
          <w:tab/>
        </w:r>
        <w:r w:rsidR="008A6018" w:rsidRPr="00144004">
          <w:rPr>
            <w:rStyle w:val="ab"/>
            <w:rFonts w:ascii="微软雅黑" w:hAnsi="微软雅黑" w:cs="微软雅黑" w:hint="eastAsia"/>
            <w:noProof/>
          </w:rPr>
          <w:t>模板说明</w:t>
        </w:r>
        <w:r w:rsidR="008A6018">
          <w:rPr>
            <w:noProof/>
            <w:webHidden/>
          </w:rPr>
          <w:tab/>
        </w:r>
        <w:r w:rsidR="008A6018">
          <w:rPr>
            <w:noProof/>
            <w:webHidden/>
          </w:rPr>
          <w:fldChar w:fldCharType="begin"/>
        </w:r>
        <w:r w:rsidR="008A6018">
          <w:rPr>
            <w:noProof/>
            <w:webHidden/>
          </w:rPr>
          <w:instrText xml:space="preserve"> PAGEREF _Toc500754252 \h </w:instrText>
        </w:r>
        <w:r w:rsidR="008A6018">
          <w:rPr>
            <w:noProof/>
            <w:webHidden/>
          </w:rPr>
        </w:r>
        <w:r w:rsidR="008A6018">
          <w:rPr>
            <w:noProof/>
            <w:webHidden/>
          </w:rPr>
          <w:fldChar w:fldCharType="separate"/>
        </w:r>
        <w:r w:rsidR="008A6018">
          <w:rPr>
            <w:noProof/>
            <w:webHidden/>
          </w:rPr>
          <w:t>25</w:t>
        </w:r>
        <w:r w:rsidR="008A6018">
          <w:rPr>
            <w:noProof/>
            <w:webHidden/>
          </w:rPr>
          <w:fldChar w:fldCharType="end"/>
        </w:r>
      </w:hyperlink>
    </w:p>
    <w:p w:rsidR="008A6018" w:rsidRDefault="005A7213">
      <w:pPr>
        <w:pStyle w:val="20"/>
        <w:tabs>
          <w:tab w:val="left" w:pos="840"/>
          <w:tab w:val="right" w:leader="dot" w:pos="8296"/>
        </w:tabs>
        <w:rPr>
          <w:rFonts w:eastAsiaTheme="minorEastAsia" w:cstheme="minorBidi"/>
          <w:smallCaps w:val="0"/>
          <w:noProof/>
          <w:szCs w:val="22"/>
        </w:rPr>
      </w:pPr>
      <w:hyperlink w:anchor="_Toc500754253" w:history="1">
        <w:r w:rsidR="008A6018" w:rsidRPr="00144004">
          <w:rPr>
            <w:rStyle w:val="ab"/>
            <w:rFonts w:ascii="微软雅黑" w:hAnsi="微软雅黑" w:cs="微软雅黑"/>
            <w:noProof/>
          </w:rPr>
          <w:t>6.1</w:t>
        </w:r>
        <w:r w:rsidR="008A6018">
          <w:rPr>
            <w:rFonts w:eastAsiaTheme="minorEastAsia" w:cstheme="minorBidi"/>
            <w:smallCaps w:val="0"/>
            <w:noProof/>
            <w:szCs w:val="22"/>
          </w:rPr>
          <w:tab/>
        </w:r>
        <w:r w:rsidR="008A6018" w:rsidRPr="00144004">
          <w:rPr>
            <w:rStyle w:val="ab"/>
            <w:rFonts w:ascii="微软雅黑" w:hAnsi="微软雅黑" w:cs="微软雅黑" w:hint="eastAsia"/>
            <w:noProof/>
          </w:rPr>
          <w:t>二级标题</w:t>
        </w:r>
        <w:r w:rsidR="008A6018">
          <w:rPr>
            <w:noProof/>
            <w:webHidden/>
          </w:rPr>
          <w:tab/>
        </w:r>
        <w:r w:rsidR="008A6018">
          <w:rPr>
            <w:noProof/>
            <w:webHidden/>
          </w:rPr>
          <w:fldChar w:fldCharType="begin"/>
        </w:r>
        <w:r w:rsidR="008A6018">
          <w:rPr>
            <w:noProof/>
            <w:webHidden/>
          </w:rPr>
          <w:instrText xml:space="preserve"> PAGEREF _Toc500754253 \h </w:instrText>
        </w:r>
        <w:r w:rsidR="008A6018">
          <w:rPr>
            <w:noProof/>
            <w:webHidden/>
          </w:rPr>
        </w:r>
        <w:r w:rsidR="008A6018">
          <w:rPr>
            <w:noProof/>
            <w:webHidden/>
          </w:rPr>
          <w:fldChar w:fldCharType="separate"/>
        </w:r>
        <w:r w:rsidR="008A6018">
          <w:rPr>
            <w:noProof/>
            <w:webHidden/>
          </w:rPr>
          <w:t>25</w:t>
        </w:r>
        <w:r w:rsidR="008A6018">
          <w:rPr>
            <w:noProof/>
            <w:webHidden/>
          </w:rPr>
          <w:fldChar w:fldCharType="end"/>
        </w:r>
      </w:hyperlink>
    </w:p>
    <w:p w:rsidR="008A6018" w:rsidRDefault="005A7213">
      <w:pPr>
        <w:pStyle w:val="30"/>
        <w:tabs>
          <w:tab w:val="left" w:pos="1260"/>
          <w:tab w:val="right" w:leader="dot" w:pos="8296"/>
        </w:tabs>
        <w:rPr>
          <w:rFonts w:eastAsiaTheme="minorEastAsia" w:cstheme="minorBidi"/>
          <w:i w:val="0"/>
          <w:iCs w:val="0"/>
          <w:noProof/>
          <w:szCs w:val="22"/>
        </w:rPr>
      </w:pPr>
      <w:hyperlink w:anchor="_Toc500754254" w:history="1">
        <w:r w:rsidR="008A6018" w:rsidRPr="00144004">
          <w:rPr>
            <w:rStyle w:val="ab"/>
            <w:rFonts w:ascii="微软雅黑" w:hAnsi="微软雅黑" w:cs="微软雅黑"/>
            <w:noProof/>
          </w:rPr>
          <w:t>6.1.1</w:t>
        </w:r>
        <w:r w:rsidR="008A6018">
          <w:rPr>
            <w:rFonts w:eastAsiaTheme="minorEastAsia" w:cstheme="minorBidi"/>
            <w:i w:val="0"/>
            <w:iCs w:val="0"/>
            <w:noProof/>
            <w:szCs w:val="22"/>
          </w:rPr>
          <w:tab/>
        </w:r>
        <w:r w:rsidR="008A6018" w:rsidRPr="00144004">
          <w:rPr>
            <w:rStyle w:val="ab"/>
            <w:rFonts w:ascii="微软雅黑" w:hAnsi="微软雅黑" w:cs="微软雅黑" w:hint="eastAsia"/>
            <w:noProof/>
          </w:rPr>
          <w:t>三级标题</w:t>
        </w:r>
        <w:r w:rsidR="008A6018">
          <w:rPr>
            <w:noProof/>
            <w:webHidden/>
          </w:rPr>
          <w:tab/>
        </w:r>
        <w:r w:rsidR="008A6018">
          <w:rPr>
            <w:noProof/>
            <w:webHidden/>
          </w:rPr>
          <w:fldChar w:fldCharType="begin"/>
        </w:r>
        <w:r w:rsidR="008A6018">
          <w:rPr>
            <w:noProof/>
            <w:webHidden/>
          </w:rPr>
          <w:instrText xml:space="preserve"> PAGEREF _Toc500754254 \h </w:instrText>
        </w:r>
        <w:r w:rsidR="008A6018">
          <w:rPr>
            <w:noProof/>
            <w:webHidden/>
          </w:rPr>
        </w:r>
        <w:r w:rsidR="008A6018">
          <w:rPr>
            <w:noProof/>
            <w:webHidden/>
          </w:rPr>
          <w:fldChar w:fldCharType="separate"/>
        </w:r>
        <w:r w:rsidR="008A6018">
          <w:rPr>
            <w:noProof/>
            <w:webHidden/>
          </w:rPr>
          <w:t>25</w:t>
        </w:r>
        <w:r w:rsidR="008A6018">
          <w:rPr>
            <w:noProof/>
            <w:webHidden/>
          </w:rPr>
          <w:fldChar w:fldCharType="end"/>
        </w:r>
      </w:hyperlink>
    </w:p>
    <w:p w:rsidR="00D27737" w:rsidRDefault="00AA0658">
      <w:pPr>
        <w:rPr>
          <w:rFonts w:ascii="微软雅黑" w:eastAsia="微软雅黑" w:hAnsi="微软雅黑" w:cs="微软雅黑"/>
        </w:rPr>
        <w:sectPr w:rsidR="00D27737">
          <w:footerReference w:type="default" r:id="rId13"/>
          <w:pgSz w:w="11906" w:h="16838"/>
          <w:pgMar w:top="1440" w:right="1800" w:bottom="1440" w:left="1800" w:header="851" w:footer="992" w:gutter="0"/>
          <w:pgNumType w:fmt="upperRoman" w:start="1"/>
          <w:cols w:space="425"/>
          <w:docGrid w:type="lines" w:linePitch="312"/>
        </w:sectPr>
      </w:pPr>
      <w:r>
        <w:rPr>
          <w:rFonts w:ascii="微软雅黑" w:eastAsia="微软雅黑" w:hAnsi="微软雅黑" w:cs="微软雅黑" w:hint="eastAsia"/>
        </w:rPr>
        <w:fldChar w:fldCharType="end"/>
      </w:r>
    </w:p>
    <w:p w:rsidR="00D27737" w:rsidRDefault="00AA0658">
      <w:pPr>
        <w:pStyle w:val="1"/>
        <w:rPr>
          <w:rFonts w:ascii="微软雅黑" w:hAnsi="微软雅黑" w:cs="微软雅黑"/>
          <w:lang w:eastAsia="zh-CN"/>
        </w:rPr>
      </w:pPr>
      <w:bookmarkStart w:id="0" w:name="_Toc500754206"/>
      <w:r>
        <w:rPr>
          <w:rFonts w:ascii="微软雅黑" w:hAnsi="微软雅黑" w:cs="微软雅黑" w:hint="eastAsia"/>
        </w:rPr>
        <w:lastRenderedPageBreak/>
        <w:t>引言</w:t>
      </w:r>
      <w:bookmarkEnd w:id="0"/>
    </w:p>
    <w:p w:rsidR="00D27737" w:rsidRDefault="00AA0658">
      <w:pPr>
        <w:pStyle w:val="2"/>
        <w:rPr>
          <w:rFonts w:ascii="微软雅黑" w:hAnsi="微软雅黑" w:cs="微软雅黑"/>
          <w:lang w:eastAsia="zh-CN"/>
        </w:rPr>
      </w:pPr>
      <w:bookmarkStart w:id="1" w:name="_Toc500754207"/>
      <w:r>
        <w:rPr>
          <w:rFonts w:ascii="微软雅黑" w:hAnsi="微软雅黑" w:cs="微软雅黑" w:hint="eastAsia"/>
          <w:lang w:eastAsia="zh-CN"/>
        </w:rPr>
        <w:t>编写目的</w:t>
      </w:r>
      <w:bookmarkEnd w:id="1"/>
    </w:p>
    <w:p w:rsidR="00D27737" w:rsidRDefault="00AA0658">
      <w:pPr>
        <w:pStyle w:val="2"/>
        <w:rPr>
          <w:rFonts w:ascii="微软雅黑" w:hAnsi="微软雅黑" w:cs="微软雅黑"/>
          <w:lang w:eastAsia="zh-CN"/>
        </w:rPr>
      </w:pPr>
      <w:bookmarkStart w:id="2" w:name="_Toc500754208"/>
      <w:r>
        <w:rPr>
          <w:rFonts w:ascii="微软雅黑" w:hAnsi="微软雅黑" w:cs="微软雅黑" w:hint="eastAsia"/>
          <w:lang w:eastAsia="zh-CN"/>
        </w:rPr>
        <w:t>名词术语</w:t>
      </w:r>
      <w:bookmarkEnd w:id="2"/>
    </w:p>
    <w:p w:rsidR="00EF0522" w:rsidRDefault="00EF0522" w:rsidP="00EF0522">
      <w:r>
        <w:rPr>
          <w:rFonts w:hint="eastAsia"/>
        </w:rPr>
        <w:t>分中心：</w:t>
      </w:r>
    </w:p>
    <w:p w:rsidR="00EF0522" w:rsidRDefault="00EF0522" w:rsidP="00EF0522">
      <w:r>
        <w:rPr>
          <w:rFonts w:hint="eastAsia"/>
        </w:rPr>
        <w:t>展业</w:t>
      </w:r>
      <w:r w:rsidR="00957B57">
        <w:rPr>
          <w:rFonts w:hint="eastAsia"/>
        </w:rPr>
        <w:t>区</w:t>
      </w:r>
      <w:r w:rsidR="00570C47">
        <w:rPr>
          <w:rFonts w:hint="eastAsia"/>
        </w:rPr>
        <w:t>：</w:t>
      </w:r>
    </w:p>
    <w:p w:rsidR="00F242C2" w:rsidRDefault="004920D4" w:rsidP="00EF0522">
      <w:r>
        <w:rPr>
          <w:rFonts w:hint="eastAsia"/>
        </w:rPr>
        <w:t>进件：</w:t>
      </w:r>
    </w:p>
    <w:p w:rsidR="0016233B" w:rsidRDefault="00D14DC2" w:rsidP="00EF0522">
      <w:r>
        <w:rPr>
          <w:rFonts w:hint="eastAsia"/>
        </w:rPr>
        <w:t>客户经理：</w:t>
      </w:r>
      <w:r w:rsidR="000D5B49">
        <w:rPr>
          <w:rFonts w:hint="eastAsia"/>
        </w:rPr>
        <w:t xml:space="preserve"> </w:t>
      </w:r>
    </w:p>
    <w:p w:rsidR="00D14DC2" w:rsidRDefault="00D14DC2" w:rsidP="00EF0522">
      <w:r>
        <w:rPr>
          <w:rFonts w:hint="eastAsia"/>
        </w:rPr>
        <w:t>团队经理：</w:t>
      </w:r>
    </w:p>
    <w:p w:rsidR="00D14DC2" w:rsidRDefault="00D14DC2" w:rsidP="00EF0522">
      <w:pPr>
        <w:rPr>
          <w:rFonts w:hint="eastAsia"/>
        </w:rPr>
      </w:pPr>
      <w:r>
        <w:rPr>
          <w:rFonts w:hint="eastAsia"/>
        </w:rPr>
        <w:t>中心负责人：</w:t>
      </w:r>
    </w:p>
    <w:p w:rsidR="00AF6205" w:rsidRDefault="004265F8" w:rsidP="00EF0522">
      <w:pPr>
        <w:rPr>
          <w:rFonts w:hint="eastAsia"/>
        </w:rPr>
      </w:pPr>
      <w:r>
        <w:rPr>
          <w:rFonts w:hint="eastAsia"/>
        </w:rPr>
        <w:t>实名数据认证</w:t>
      </w:r>
      <w:r w:rsidR="00AF6205">
        <w:rPr>
          <w:rFonts w:hint="eastAsia"/>
        </w:rPr>
        <w:t>：</w:t>
      </w:r>
    </w:p>
    <w:p w:rsidR="00AF6205" w:rsidRDefault="00AF6205" w:rsidP="00EF0522">
      <w:pPr>
        <w:rPr>
          <w:rFonts w:hint="eastAsia"/>
        </w:rPr>
      </w:pPr>
      <w:r>
        <w:rPr>
          <w:rFonts w:hint="eastAsia"/>
        </w:rPr>
        <w:t>跑冒滴漏数据：</w:t>
      </w:r>
    </w:p>
    <w:p w:rsidR="00AF6205" w:rsidRPr="00AF6205" w:rsidRDefault="00AF6205" w:rsidP="00EF0522">
      <w:r>
        <w:rPr>
          <w:rFonts w:hint="eastAsia"/>
        </w:rPr>
        <w:t>网申二次数据：</w:t>
      </w:r>
    </w:p>
    <w:p w:rsidR="00D27737" w:rsidRDefault="00AA0658">
      <w:pPr>
        <w:pStyle w:val="2"/>
        <w:rPr>
          <w:rFonts w:ascii="微软雅黑" w:hAnsi="微软雅黑" w:cs="微软雅黑"/>
          <w:lang w:eastAsia="zh-CN"/>
        </w:rPr>
      </w:pPr>
      <w:bookmarkStart w:id="3" w:name="_Toc500754209"/>
      <w:r>
        <w:rPr>
          <w:rFonts w:ascii="微软雅黑" w:hAnsi="微软雅黑" w:cs="微软雅黑" w:hint="eastAsia"/>
          <w:lang w:eastAsia="zh-CN"/>
        </w:rPr>
        <w:t>参考文献</w:t>
      </w:r>
      <w:bookmarkEnd w:id="3"/>
    </w:p>
    <w:p w:rsidR="00D27737" w:rsidRDefault="00AA0658">
      <w:pPr>
        <w:pStyle w:val="1"/>
        <w:rPr>
          <w:rFonts w:ascii="微软雅黑" w:hAnsi="微软雅黑" w:cs="微软雅黑"/>
          <w:lang w:eastAsia="zh-CN"/>
        </w:rPr>
      </w:pPr>
      <w:bookmarkStart w:id="4" w:name="_Toc500754210"/>
      <w:r>
        <w:rPr>
          <w:rFonts w:ascii="微软雅黑" w:hAnsi="微软雅黑" w:cs="微软雅黑" w:hint="eastAsia"/>
        </w:rPr>
        <w:t>需求概述</w:t>
      </w:r>
      <w:bookmarkEnd w:id="4"/>
    </w:p>
    <w:p w:rsidR="00D27737" w:rsidRDefault="00AA0658">
      <w:pPr>
        <w:pStyle w:val="2"/>
        <w:rPr>
          <w:rFonts w:ascii="微软雅黑" w:hAnsi="微软雅黑" w:cs="微软雅黑"/>
          <w:lang w:eastAsia="zh-CN"/>
        </w:rPr>
      </w:pPr>
      <w:bookmarkStart w:id="5" w:name="_Toc500754211"/>
      <w:r>
        <w:rPr>
          <w:rFonts w:ascii="微软雅黑" w:hAnsi="微软雅黑" w:cs="微软雅黑" w:hint="eastAsia"/>
          <w:lang w:eastAsia="zh-CN"/>
        </w:rPr>
        <w:t>项目背景</w:t>
      </w:r>
      <w:bookmarkEnd w:id="5"/>
    </w:p>
    <w:p w:rsidR="00F55AFB" w:rsidRPr="00B10FC5" w:rsidRDefault="00B10FC5" w:rsidP="00962CA6">
      <w:pPr>
        <w:spacing w:line="360" w:lineRule="auto"/>
        <w:ind w:firstLine="420"/>
      </w:pPr>
      <w:r w:rsidRPr="000071EA">
        <w:rPr>
          <w:rFonts w:ascii="宋体" w:hAnsi="宋体" w:hint="eastAsia"/>
          <w:color w:val="000000"/>
          <w:sz w:val="24"/>
          <w:szCs w:val="24"/>
        </w:rPr>
        <w:t xml:space="preserve">目前我行办理信用卡的主要途径是通过网申平台和客户经理线下推广销售，一方面用户在网申系统填写的个人信息不完整可能会导致潜在用户丢失，另一方面线下推广也使得客户经理很难精准定位客户，客户经理服务项目将解决以上问题，使客户经理能够掌握多种渠道数据来源：1）网申二次营销数据；2）零售白名单数据；3）跑冒滴漏数据；4）高端办卡数据等，从而为客户经理提供有针对性的多渠道的营销线索，为我行提高办卡量。 </w:t>
      </w:r>
    </w:p>
    <w:p w:rsidR="00D27737" w:rsidRDefault="00AA0658">
      <w:pPr>
        <w:pStyle w:val="2"/>
        <w:rPr>
          <w:rFonts w:ascii="微软雅黑" w:hAnsi="微软雅黑" w:cs="微软雅黑"/>
          <w:lang w:eastAsia="zh-CN"/>
        </w:rPr>
      </w:pPr>
      <w:bookmarkStart w:id="6" w:name="_Toc500754212"/>
      <w:r>
        <w:rPr>
          <w:rFonts w:ascii="微软雅黑" w:hAnsi="微软雅黑" w:cs="微软雅黑" w:hint="eastAsia"/>
          <w:lang w:eastAsia="zh-CN"/>
        </w:rPr>
        <w:lastRenderedPageBreak/>
        <w:t>项目目标</w:t>
      </w:r>
      <w:bookmarkEnd w:id="6"/>
    </w:p>
    <w:p w:rsidR="00D27737" w:rsidRDefault="00AA0658">
      <w:pPr>
        <w:pStyle w:val="2"/>
        <w:rPr>
          <w:rFonts w:ascii="微软雅黑" w:hAnsi="微软雅黑" w:cs="微软雅黑"/>
          <w:lang w:eastAsia="zh-CN"/>
        </w:rPr>
      </w:pPr>
      <w:bookmarkStart w:id="7" w:name="_Toc500754213"/>
      <w:r>
        <w:rPr>
          <w:rFonts w:ascii="微软雅黑" w:hAnsi="微软雅黑" w:cs="微软雅黑" w:hint="eastAsia"/>
          <w:lang w:eastAsia="zh-CN"/>
        </w:rPr>
        <w:t>业务需求综述</w:t>
      </w:r>
      <w:bookmarkEnd w:id="7"/>
    </w:p>
    <w:p w:rsidR="00D27737" w:rsidRDefault="00AA0658">
      <w:pPr>
        <w:pStyle w:val="3"/>
        <w:rPr>
          <w:rFonts w:ascii="微软雅黑" w:hAnsi="微软雅黑" w:cs="微软雅黑"/>
        </w:rPr>
      </w:pPr>
      <w:bookmarkStart w:id="8" w:name="_Toc500754214"/>
      <w:r>
        <w:rPr>
          <w:rFonts w:ascii="微软雅黑" w:hAnsi="微软雅黑" w:cs="微软雅黑" w:hint="eastAsia"/>
        </w:rPr>
        <w:t>功能结构图</w:t>
      </w:r>
      <w:bookmarkEnd w:id="8"/>
    </w:p>
    <w:p w:rsidR="00D27737" w:rsidRDefault="00AA0658">
      <w:pPr>
        <w:pStyle w:val="3"/>
        <w:rPr>
          <w:rFonts w:ascii="微软雅黑" w:hAnsi="微软雅黑" w:cs="微软雅黑"/>
        </w:rPr>
      </w:pPr>
      <w:bookmarkStart w:id="9" w:name="_Toc500754215"/>
      <w:r>
        <w:rPr>
          <w:rFonts w:ascii="微软雅黑" w:hAnsi="微软雅黑" w:cs="微软雅黑" w:hint="eastAsia"/>
        </w:rPr>
        <w:t>功能清单</w:t>
      </w:r>
      <w:bookmarkEnd w:id="9"/>
    </w:p>
    <w:p w:rsidR="00D27737" w:rsidRDefault="00AA0658">
      <w:pPr>
        <w:pStyle w:val="1"/>
        <w:rPr>
          <w:rFonts w:ascii="微软雅黑" w:hAnsi="微软雅黑" w:cs="微软雅黑"/>
          <w:lang w:eastAsia="zh-CN"/>
        </w:rPr>
      </w:pPr>
      <w:bookmarkStart w:id="10" w:name="_Toc500754216"/>
      <w:r>
        <w:rPr>
          <w:rFonts w:ascii="微软雅黑" w:hAnsi="微软雅黑" w:cs="微软雅黑" w:hint="eastAsia"/>
        </w:rPr>
        <w:t>系统功能需求</w:t>
      </w:r>
      <w:bookmarkEnd w:id="10"/>
    </w:p>
    <w:p w:rsidR="00D2103C" w:rsidRDefault="00BA31C9" w:rsidP="00386404">
      <w:pPr>
        <w:pStyle w:val="2"/>
        <w:ind w:left="576"/>
        <w:rPr>
          <w:rFonts w:ascii="微软雅黑" w:hAnsi="微软雅黑" w:cs="微软雅黑"/>
          <w:lang w:eastAsia="zh-CN"/>
        </w:rPr>
      </w:pPr>
      <w:bookmarkStart w:id="11" w:name="_Toc500754217"/>
      <w:r>
        <w:rPr>
          <w:rFonts w:ascii="微软雅黑" w:hAnsi="微软雅黑" w:cs="微软雅黑" w:hint="eastAsia"/>
          <w:lang w:eastAsia="zh-CN"/>
        </w:rPr>
        <w:t>客户端</w:t>
      </w:r>
      <w:bookmarkEnd w:id="11"/>
    </w:p>
    <w:p w:rsidR="003404BF" w:rsidRDefault="003404BF" w:rsidP="00021E18">
      <w:pPr>
        <w:pStyle w:val="3"/>
      </w:pPr>
      <w:r>
        <w:rPr>
          <w:rFonts w:hint="eastAsia"/>
        </w:rPr>
        <w:t>基础功能</w:t>
      </w:r>
    </w:p>
    <w:p w:rsidR="00FD3678" w:rsidRPr="00FD3678" w:rsidRDefault="00FD3678" w:rsidP="00251370">
      <w:pPr>
        <w:pStyle w:val="4"/>
      </w:pPr>
      <w:r>
        <w:rPr>
          <w:rFonts w:hint="eastAsia"/>
        </w:rPr>
        <w:t>推送功能</w:t>
      </w:r>
      <w:r w:rsidR="00B22B35">
        <w:rPr>
          <w:rFonts w:ascii="微软雅黑" w:hAnsi="微软雅黑" w:cs="微软雅黑" w:hint="eastAsia"/>
        </w:rPr>
        <w:t>（陈盛杰）</w:t>
      </w:r>
    </w:p>
    <w:p w:rsidR="006434FD" w:rsidRDefault="006434FD" w:rsidP="00B52440">
      <w:pPr>
        <w:pStyle w:val="5"/>
      </w:pPr>
      <w:r>
        <w:rPr>
          <w:rFonts w:hint="eastAsia"/>
        </w:rPr>
        <w:t>功能描述</w:t>
      </w:r>
    </w:p>
    <w:p w:rsidR="006434FD" w:rsidRDefault="006434FD" w:rsidP="00B52440">
      <w:pPr>
        <w:pStyle w:val="5"/>
      </w:pPr>
      <w:r>
        <w:rPr>
          <w:rFonts w:hint="eastAsia"/>
        </w:rPr>
        <w:t>操作权限</w:t>
      </w:r>
    </w:p>
    <w:p w:rsidR="006434FD" w:rsidRDefault="006434FD" w:rsidP="00B52440">
      <w:pPr>
        <w:pStyle w:val="5"/>
      </w:pPr>
      <w:r>
        <w:rPr>
          <w:rFonts w:hint="eastAsia"/>
        </w:rPr>
        <w:t>前置条件</w:t>
      </w:r>
    </w:p>
    <w:p w:rsidR="006434FD" w:rsidRDefault="006434FD" w:rsidP="00B52440">
      <w:pPr>
        <w:pStyle w:val="5"/>
      </w:pPr>
      <w:r>
        <w:rPr>
          <w:rFonts w:hint="eastAsia"/>
        </w:rPr>
        <w:t>界面设计</w:t>
      </w:r>
      <w:r>
        <w:rPr>
          <w:rFonts w:hint="eastAsia"/>
        </w:rPr>
        <w:t>&amp;</w:t>
      </w:r>
      <w:r>
        <w:rPr>
          <w:rFonts w:hint="eastAsia"/>
        </w:rPr>
        <w:t>输入输出</w:t>
      </w:r>
    </w:p>
    <w:p w:rsidR="006434FD" w:rsidRDefault="006434FD" w:rsidP="00B52440">
      <w:pPr>
        <w:pStyle w:val="5"/>
      </w:pPr>
      <w:r>
        <w:rPr>
          <w:rFonts w:hint="eastAsia"/>
        </w:rPr>
        <w:t>处理流程及规则说明</w:t>
      </w:r>
    </w:p>
    <w:p w:rsidR="006434FD" w:rsidRPr="00FF5F1D" w:rsidRDefault="006434FD" w:rsidP="00B52440">
      <w:pPr>
        <w:pStyle w:val="5"/>
      </w:pPr>
      <w:r>
        <w:rPr>
          <w:rFonts w:hint="eastAsia"/>
        </w:rPr>
        <w:t>异常处理</w:t>
      </w:r>
    </w:p>
    <w:p w:rsidR="00021E18" w:rsidRPr="00021E18" w:rsidRDefault="00021E18" w:rsidP="00021E18"/>
    <w:p w:rsidR="00797C6E" w:rsidRDefault="00797C6E" w:rsidP="00327B11">
      <w:pPr>
        <w:pStyle w:val="3"/>
        <w:ind w:left="720"/>
        <w:rPr>
          <w:rFonts w:ascii="微软雅黑" w:hAnsi="微软雅黑" w:cs="微软雅黑"/>
        </w:rPr>
      </w:pPr>
      <w:bookmarkStart w:id="12" w:name="_Toc500754218"/>
      <w:r w:rsidRPr="00327B11">
        <w:rPr>
          <w:rFonts w:ascii="微软雅黑" w:hAnsi="微软雅黑" w:cs="微软雅黑" w:hint="eastAsia"/>
        </w:rPr>
        <w:lastRenderedPageBreak/>
        <w:t>首页栏目</w:t>
      </w:r>
      <w:bookmarkEnd w:id="12"/>
      <w:r w:rsidR="0019142E">
        <w:rPr>
          <w:rFonts w:ascii="微软雅黑" w:hAnsi="微软雅黑" w:cs="微软雅黑" w:hint="eastAsia"/>
        </w:rPr>
        <w:t>（陈盛杰）</w:t>
      </w:r>
    </w:p>
    <w:p w:rsidR="008B58FD" w:rsidRDefault="008B58FD" w:rsidP="002D2B71">
      <w:pPr>
        <w:pStyle w:val="4"/>
      </w:pPr>
      <w:r>
        <w:rPr>
          <w:rFonts w:hint="eastAsia"/>
        </w:rPr>
        <w:t>安装引导页</w:t>
      </w:r>
    </w:p>
    <w:p w:rsidR="00D156D9" w:rsidRDefault="00D156D9" w:rsidP="002A6570">
      <w:pPr>
        <w:pStyle w:val="5"/>
      </w:pPr>
      <w:r>
        <w:rPr>
          <w:rFonts w:hint="eastAsia"/>
        </w:rPr>
        <w:t>功能描述</w:t>
      </w:r>
    </w:p>
    <w:p w:rsidR="005D77A6" w:rsidRDefault="005D77A6" w:rsidP="00E7000E">
      <w:pPr>
        <w:pStyle w:val="5"/>
      </w:pPr>
      <w:r>
        <w:rPr>
          <w:rFonts w:hint="eastAsia"/>
        </w:rPr>
        <w:t>操作权限</w:t>
      </w:r>
    </w:p>
    <w:p w:rsidR="005D77A6" w:rsidRDefault="005D77A6" w:rsidP="00E7000E">
      <w:pPr>
        <w:pStyle w:val="5"/>
      </w:pPr>
      <w:r>
        <w:rPr>
          <w:rFonts w:hint="eastAsia"/>
        </w:rPr>
        <w:t>页面设计</w:t>
      </w:r>
      <w:r>
        <w:rPr>
          <w:rFonts w:hint="eastAsia"/>
        </w:rPr>
        <w:t>&amp;</w:t>
      </w:r>
      <w:r>
        <w:rPr>
          <w:rFonts w:hint="eastAsia"/>
        </w:rPr>
        <w:t>输入输出</w:t>
      </w:r>
    </w:p>
    <w:p w:rsidR="009854F9" w:rsidRPr="009854F9" w:rsidRDefault="009854F9" w:rsidP="00F61959">
      <w:pPr>
        <w:pStyle w:val="5"/>
      </w:pPr>
      <w:r>
        <w:rPr>
          <w:rFonts w:hint="eastAsia"/>
        </w:rPr>
        <w:t>异常处理</w:t>
      </w:r>
    </w:p>
    <w:p w:rsidR="00F0733E" w:rsidRDefault="00F0733E" w:rsidP="00EA1A02">
      <w:pPr>
        <w:pStyle w:val="3"/>
        <w:rPr>
          <w:rFonts w:ascii="微软雅黑" w:hAnsi="微软雅黑" w:cs="微软雅黑"/>
        </w:rPr>
      </w:pPr>
      <w:bookmarkStart w:id="13" w:name="_Toc500754219"/>
      <w:r w:rsidRPr="00EA1A02">
        <w:rPr>
          <w:rFonts w:ascii="微软雅黑" w:hAnsi="微软雅黑" w:cs="微软雅黑" w:hint="eastAsia"/>
        </w:rPr>
        <w:t>登录</w:t>
      </w:r>
      <w:bookmarkEnd w:id="13"/>
    </w:p>
    <w:p w:rsidR="00470F26" w:rsidRDefault="00470F26" w:rsidP="00C055A4">
      <w:pPr>
        <w:pStyle w:val="4"/>
      </w:pPr>
      <w:r w:rsidRPr="00C055A4">
        <w:rPr>
          <w:rFonts w:hint="eastAsia"/>
        </w:rPr>
        <w:t>功能描述</w:t>
      </w:r>
    </w:p>
    <w:p w:rsidR="00BE27FC" w:rsidRPr="00413E55" w:rsidRDefault="00B3184A" w:rsidP="003F732A">
      <w:pPr>
        <w:spacing w:line="360" w:lineRule="auto"/>
        <w:ind w:firstLine="420"/>
        <w:rPr>
          <w:rFonts w:asciiTheme="minorEastAsia" w:eastAsiaTheme="minorEastAsia" w:hAnsiTheme="minorEastAsia"/>
          <w:sz w:val="24"/>
          <w:szCs w:val="24"/>
        </w:rPr>
      </w:pPr>
      <w:r w:rsidRPr="00413E55">
        <w:rPr>
          <w:rFonts w:asciiTheme="minorEastAsia" w:eastAsiaTheme="minorEastAsia" w:hAnsiTheme="minorEastAsia" w:hint="eastAsia"/>
          <w:sz w:val="24"/>
          <w:szCs w:val="24"/>
        </w:rPr>
        <w:t>客户经理</w:t>
      </w:r>
      <w:r w:rsidR="00413E55" w:rsidRPr="00413E55">
        <w:rPr>
          <w:rFonts w:asciiTheme="minorEastAsia" w:eastAsiaTheme="minorEastAsia" w:hAnsiTheme="minorEastAsia" w:hint="eastAsia"/>
          <w:sz w:val="24"/>
          <w:szCs w:val="24"/>
        </w:rPr>
        <w:t>通过应用商店下载APP，</w:t>
      </w:r>
      <w:r w:rsidR="00A240E8">
        <w:rPr>
          <w:rFonts w:asciiTheme="minorEastAsia" w:eastAsiaTheme="minorEastAsia" w:hAnsiTheme="minorEastAsia" w:hint="eastAsia"/>
          <w:sz w:val="24"/>
          <w:szCs w:val="24"/>
        </w:rPr>
        <w:t>打开客户端进行登录时，客户经理分首次登录和非首次登录：首次登录</w:t>
      </w:r>
      <w:r w:rsidR="008E2223">
        <w:rPr>
          <w:rFonts w:asciiTheme="minorEastAsia" w:eastAsiaTheme="minorEastAsia" w:hAnsiTheme="minorEastAsia" w:hint="eastAsia"/>
          <w:sz w:val="24"/>
          <w:szCs w:val="24"/>
        </w:rPr>
        <w:t>客户经理</w:t>
      </w:r>
      <w:r w:rsidR="00A240E8">
        <w:rPr>
          <w:rFonts w:asciiTheme="minorEastAsia" w:eastAsiaTheme="minorEastAsia" w:hAnsiTheme="minorEastAsia" w:hint="eastAsia"/>
          <w:sz w:val="24"/>
          <w:szCs w:val="24"/>
        </w:rPr>
        <w:t>使用</w:t>
      </w:r>
      <w:r w:rsidR="008E2223">
        <w:rPr>
          <w:rFonts w:asciiTheme="minorEastAsia" w:eastAsiaTheme="minorEastAsia" w:hAnsiTheme="minorEastAsia" w:hint="eastAsia"/>
          <w:sz w:val="24"/>
          <w:szCs w:val="24"/>
        </w:rPr>
        <w:t>福利号、</w:t>
      </w:r>
      <w:r w:rsidR="00F64A45">
        <w:rPr>
          <w:rFonts w:asciiTheme="minorEastAsia" w:eastAsiaTheme="minorEastAsia" w:hAnsiTheme="minorEastAsia" w:hint="eastAsia"/>
          <w:sz w:val="24"/>
          <w:szCs w:val="24"/>
        </w:rPr>
        <w:t>初始</w:t>
      </w:r>
      <w:r w:rsidR="00E752F1">
        <w:rPr>
          <w:rFonts w:asciiTheme="minorEastAsia" w:eastAsiaTheme="minorEastAsia" w:hAnsiTheme="minorEastAsia" w:hint="eastAsia"/>
          <w:sz w:val="24"/>
          <w:szCs w:val="24"/>
        </w:rPr>
        <w:t>密码、手机号、</w:t>
      </w:r>
      <w:r w:rsidR="00801194">
        <w:rPr>
          <w:rFonts w:asciiTheme="minorEastAsia" w:eastAsiaTheme="minorEastAsia" w:hAnsiTheme="minorEastAsia" w:hint="eastAsia"/>
          <w:sz w:val="24"/>
          <w:szCs w:val="24"/>
        </w:rPr>
        <w:t>短信验证码进行登录；</w:t>
      </w:r>
      <w:r w:rsidR="00F64A45">
        <w:rPr>
          <w:rFonts w:asciiTheme="minorEastAsia" w:eastAsiaTheme="minorEastAsia" w:hAnsiTheme="minorEastAsia" w:hint="eastAsia"/>
          <w:sz w:val="24"/>
          <w:szCs w:val="24"/>
        </w:rPr>
        <w:t>非首次登录客户经理只使用福利号和密码进行登录。</w:t>
      </w:r>
    </w:p>
    <w:p w:rsidR="008B7B65" w:rsidRDefault="008B7B65" w:rsidP="00804AF5">
      <w:pPr>
        <w:pStyle w:val="5"/>
      </w:pPr>
      <w:r>
        <w:rPr>
          <w:rFonts w:hint="eastAsia"/>
        </w:rPr>
        <w:t>短信验证码</w:t>
      </w:r>
    </w:p>
    <w:p w:rsidR="00CC187C" w:rsidRDefault="00EC31F6" w:rsidP="00A653E6">
      <w:pPr>
        <w:spacing w:line="360" w:lineRule="auto"/>
        <w:ind w:left="420"/>
        <w:rPr>
          <w:rFonts w:asciiTheme="minorEastAsia" w:eastAsiaTheme="minorEastAsia" w:hAnsiTheme="minorEastAsia"/>
          <w:sz w:val="24"/>
          <w:szCs w:val="24"/>
        </w:rPr>
      </w:pPr>
      <w:r w:rsidRPr="00A653E6">
        <w:rPr>
          <w:rFonts w:asciiTheme="minorEastAsia" w:eastAsiaTheme="minorEastAsia" w:hAnsiTheme="minorEastAsia" w:hint="eastAsia"/>
          <w:sz w:val="24"/>
          <w:szCs w:val="24"/>
        </w:rPr>
        <w:t>客户经理首次</w:t>
      </w:r>
      <w:r w:rsidR="00573BE8" w:rsidRPr="00A653E6">
        <w:rPr>
          <w:rFonts w:asciiTheme="minorEastAsia" w:eastAsiaTheme="minorEastAsia" w:hAnsiTheme="minorEastAsia" w:hint="eastAsia"/>
          <w:sz w:val="24"/>
          <w:szCs w:val="24"/>
        </w:rPr>
        <w:t>登录</w:t>
      </w:r>
      <w:r w:rsidR="00132ABC" w:rsidRPr="00A653E6">
        <w:rPr>
          <w:rFonts w:asciiTheme="minorEastAsia" w:eastAsiaTheme="minorEastAsia" w:hAnsiTheme="minorEastAsia" w:hint="eastAsia"/>
          <w:sz w:val="24"/>
          <w:szCs w:val="24"/>
        </w:rPr>
        <w:t>，需要获取短信验证码进行验证</w:t>
      </w:r>
      <w:r w:rsidR="00744E08" w:rsidRPr="00A653E6">
        <w:rPr>
          <w:rFonts w:asciiTheme="minorEastAsia" w:eastAsiaTheme="minorEastAsia" w:hAnsiTheme="minorEastAsia" w:hint="eastAsia"/>
          <w:sz w:val="24"/>
          <w:szCs w:val="24"/>
        </w:rPr>
        <w:t>。</w:t>
      </w:r>
    </w:p>
    <w:p w:rsidR="003C71D5" w:rsidRPr="00A653E6" w:rsidRDefault="003C71D5" w:rsidP="00A62864">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客户经理客户端后台，生成短信验证码</w:t>
      </w:r>
      <w:r w:rsidR="008319F8">
        <w:rPr>
          <w:rFonts w:asciiTheme="minorEastAsia" w:eastAsiaTheme="minorEastAsia" w:hAnsiTheme="minorEastAsia" w:hint="eastAsia"/>
          <w:sz w:val="24"/>
          <w:szCs w:val="24"/>
        </w:rPr>
        <w:t>信息，发送给行里前置系统，前置</w:t>
      </w:r>
      <w:r w:rsidR="00DD67AE">
        <w:rPr>
          <w:rFonts w:asciiTheme="minorEastAsia" w:eastAsiaTheme="minorEastAsia" w:hAnsiTheme="minorEastAsia" w:hint="eastAsia"/>
          <w:sz w:val="24"/>
          <w:szCs w:val="24"/>
        </w:rPr>
        <w:t>系统</w:t>
      </w:r>
      <w:r w:rsidR="00D86ABB">
        <w:rPr>
          <w:rFonts w:asciiTheme="minorEastAsia" w:eastAsiaTheme="minorEastAsia" w:hAnsiTheme="minorEastAsia" w:hint="eastAsia"/>
          <w:sz w:val="24"/>
          <w:szCs w:val="24"/>
        </w:rPr>
        <w:t>将短信验证码信息转接给短信平台，</w:t>
      </w:r>
      <w:r w:rsidR="007A078F">
        <w:rPr>
          <w:rFonts w:asciiTheme="minorEastAsia" w:eastAsiaTheme="minorEastAsia" w:hAnsiTheme="minorEastAsia" w:hint="eastAsia"/>
          <w:sz w:val="24"/>
          <w:szCs w:val="24"/>
        </w:rPr>
        <w:t>短信平台将短信验证码信息发送给客户经理，客户经理获取验证码输入登录信息，完成登录。</w:t>
      </w:r>
    </w:p>
    <w:p w:rsidR="00FA2D15" w:rsidRDefault="00FA2D15" w:rsidP="00804AF5">
      <w:pPr>
        <w:pStyle w:val="5"/>
      </w:pPr>
      <w:r>
        <w:rPr>
          <w:rFonts w:hint="eastAsia"/>
        </w:rPr>
        <w:t>绑定手机设备</w:t>
      </w:r>
    </w:p>
    <w:p w:rsidR="003C7138" w:rsidRPr="005669D7" w:rsidRDefault="00662284" w:rsidP="005669D7">
      <w:pPr>
        <w:spacing w:line="360" w:lineRule="auto"/>
        <w:ind w:firstLine="420"/>
        <w:rPr>
          <w:rFonts w:asciiTheme="minorEastAsia" w:eastAsiaTheme="minorEastAsia" w:hAnsiTheme="minorEastAsia"/>
          <w:sz w:val="24"/>
          <w:szCs w:val="24"/>
        </w:rPr>
      </w:pPr>
      <w:r w:rsidRPr="00FA6A8F">
        <w:rPr>
          <w:rFonts w:asciiTheme="minorEastAsia" w:eastAsiaTheme="minorEastAsia" w:hAnsiTheme="minorEastAsia" w:hint="eastAsia"/>
          <w:sz w:val="24"/>
          <w:szCs w:val="24"/>
        </w:rPr>
        <w:t>客户经理</w:t>
      </w:r>
      <w:r w:rsidR="00395C15">
        <w:rPr>
          <w:rFonts w:asciiTheme="minorEastAsia" w:eastAsiaTheme="minorEastAsia" w:hAnsiTheme="minorEastAsia" w:hint="eastAsia"/>
          <w:sz w:val="24"/>
          <w:szCs w:val="24"/>
        </w:rPr>
        <w:t>首次登录客户端APP进行</w:t>
      </w:r>
      <w:r w:rsidR="00EA07F0">
        <w:rPr>
          <w:rFonts w:asciiTheme="minorEastAsia" w:eastAsiaTheme="minorEastAsia" w:hAnsiTheme="minorEastAsia" w:hint="eastAsia"/>
          <w:sz w:val="24"/>
          <w:szCs w:val="24"/>
        </w:rPr>
        <w:t>登录，</w:t>
      </w:r>
      <w:r w:rsidR="00FF6621">
        <w:rPr>
          <w:rFonts w:asciiTheme="minorEastAsia" w:eastAsiaTheme="minorEastAsia" w:hAnsiTheme="minorEastAsia" w:hint="eastAsia"/>
          <w:sz w:val="24"/>
          <w:szCs w:val="24"/>
        </w:rPr>
        <w:t>需要绑定</w:t>
      </w:r>
      <w:r w:rsidR="002C2CF5">
        <w:rPr>
          <w:rFonts w:asciiTheme="minorEastAsia" w:eastAsiaTheme="minorEastAsia" w:hAnsiTheme="minorEastAsia" w:hint="eastAsia"/>
          <w:sz w:val="24"/>
          <w:szCs w:val="24"/>
        </w:rPr>
        <w:t>手机设备，</w:t>
      </w:r>
      <w:r w:rsidR="0057407D">
        <w:rPr>
          <w:rFonts w:asciiTheme="minorEastAsia" w:eastAsiaTheme="minorEastAsia" w:hAnsiTheme="minorEastAsia" w:hint="eastAsia"/>
          <w:sz w:val="24"/>
          <w:szCs w:val="24"/>
        </w:rPr>
        <w:t>目的是</w:t>
      </w:r>
      <w:r w:rsidR="002C2CF5" w:rsidRPr="001C6023">
        <w:rPr>
          <w:rFonts w:asciiTheme="minorEastAsia" w:eastAsiaTheme="minorEastAsia" w:hAnsiTheme="minorEastAsia" w:hint="eastAsia"/>
          <w:sz w:val="24"/>
          <w:szCs w:val="24"/>
        </w:rPr>
        <w:t>不允许客户经理将APP绑定</w:t>
      </w:r>
      <w:r w:rsidR="00942BAC">
        <w:rPr>
          <w:rFonts w:asciiTheme="minorEastAsia" w:eastAsiaTheme="minorEastAsia" w:hAnsiTheme="minorEastAsia" w:hint="eastAsia"/>
          <w:sz w:val="24"/>
          <w:szCs w:val="24"/>
        </w:rPr>
        <w:t>两</w:t>
      </w:r>
      <w:r w:rsidR="002C2CF5" w:rsidRPr="001C6023">
        <w:rPr>
          <w:rFonts w:asciiTheme="minorEastAsia" w:eastAsiaTheme="minorEastAsia" w:hAnsiTheme="minorEastAsia" w:hint="eastAsia"/>
          <w:sz w:val="24"/>
          <w:szCs w:val="24"/>
        </w:rPr>
        <w:t>台以上的手机设备。</w:t>
      </w:r>
      <w:r w:rsidR="000E7689">
        <w:rPr>
          <w:rFonts w:asciiTheme="minorEastAsia" w:eastAsiaTheme="minorEastAsia" w:hAnsiTheme="minorEastAsia" w:hint="eastAsia"/>
          <w:sz w:val="24"/>
          <w:szCs w:val="24"/>
        </w:rPr>
        <w:t>客户经理</w:t>
      </w:r>
      <w:r w:rsidR="00F043E8">
        <w:rPr>
          <w:rFonts w:asciiTheme="minorEastAsia" w:eastAsiaTheme="minorEastAsia" w:hAnsiTheme="minorEastAsia" w:hint="eastAsia"/>
          <w:sz w:val="24"/>
          <w:szCs w:val="24"/>
        </w:rPr>
        <w:t>需要</w:t>
      </w:r>
      <w:r w:rsidR="000E7689">
        <w:rPr>
          <w:rFonts w:asciiTheme="minorEastAsia" w:eastAsiaTheme="minorEastAsia" w:hAnsiTheme="minorEastAsia" w:hint="eastAsia"/>
          <w:sz w:val="24"/>
          <w:szCs w:val="24"/>
        </w:rPr>
        <w:t>更换手机时，需要中心</w:t>
      </w:r>
      <w:r w:rsidR="000E7689">
        <w:rPr>
          <w:rFonts w:asciiTheme="minorEastAsia" w:eastAsiaTheme="minorEastAsia" w:hAnsiTheme="minorEastAsia" w:hint="eastAsia"/>
          <w:sz w:val="24"/>
          <w:szCs w:val="24"/>
        </w:rPr>
        <w:lastRenderedPageBreak/>
        <w:t>负责人在后台管理解除</w:t>
      </w:r>
      <w:r w:rsidR="00E82307">
        <w:rPr>
          <w:rFonts w:asciiTheme="minorEastAsia" w:eastAsiaTheme="minorEastAsia" w:hAnsiTheme="minorEastAsia" w:hint="eastAsia"/>
          <w:sz w:val="24"/>
          <w:szCs w:val="24"/>
        </w:rPr>
        <w:t>当前</w:t>
      </w:r>
      <w:r w:rsidR="00C042AC">
        <w:rPr>
          <w:rFonts w:asciiTheme="minorEastAsia" w:eastAsiaTheme="minorEastAsia" w:hAnsiTheme="minorEastAsia" w:hint="eastAsia"/>
          <w:sz w:val="24"/>
          <w:szCs w:val="24"/>
        </w:rPr>
        <w:t>客户经理绑定的</w:t>
      </w:r>
      <w:r w:rsidR="005A0D5B">
        <w:rPr>
          <w:rFonts w:asciiTheme="minorEastAsia" w:eastAsiaTheme="minorEastAsia" w:hAnsiTheme="minorEastAsia" w:hint="eastAsia"/>
          <w:sz w:val="24"/>
          <w:szCs w:val="24"/>
        </w:rPr>
        <w:t>手机设备。</w:t>
      </w:r>
    </w:p>
    <w:p w:rsidR="00A72782" w:rsidRDefault="00FA2D15" w:rsidP="00A72782">
      <w:pPr>
        <w:pStyle w:val="5"/>
      </w:pPr>
      <w:r>
        <w:rPr>
          <w:rFonts w:hint="eastAsia"/>
        </w:rPr>
        <w:t>指纹验证</w:t>
      </w:r>
    </w:p>
    <w:p w:rsidR="002541B0" w:rsidRDefault="00384D52" w:rsidP="005A0D5B">
      <w:pPr>
        <w:spacing w:line="360" w:lineRule="auto"/>
        <w:ind w:firstLine="420"/>
        <w:rPr>
          <w:rFonts w:asciiTheme="minorEastAsia" w:eastAsiaTheme="minorEastAsia" w:hAnsiTheme="minorEastAsia"/>
          <w:sz w:val="24"/>
          <w:szCs w:val="24"/>
        </w:rPr>
      </w:pPr>
      <w:r w:rsidRPr="005A0D5B">
        <w:rPr>
          <w:rFonts w:asciiTheme="minorEastAsia" w:eastAsiaTheme="minorEastAsia" w:hAnsiTheme="minorEastAsia" w:hint="eastAsia"/>
          <w:sz w:val="24"/>
          <w:szCs w:val="24"/>
        </w:rPr>
        <w:t>客户经理</w:t>
      </w:r>
      <w:r w:rsidR="008057E6" w:rsidRPr="005A0D5B">
        <w:rPr>
          <w:rFonts w:asciiTheme="minorEastAsia" w:eastAsiaTheme="minorEastAsia" w:hAnsiTheme="minorEastAsia" w:hint="eastAsia"/>
          <w:sz w:val="24"/>
          <w:szCs w:val="24"/>
        </w:rPr>
        <w:t>登录后可开启指纹验证</w:t>
      </w:r>
      <w:r w:rsidR="007602DD" w:rsidRPr="005A0D5B">
        <w:rPr>
          <w:rFonts w:asciiTheme="minorEastAsia" w:eastAsiaTheme="minorEastAsia" w:hAnsiTheme="minorEastAsia" w:hint="eastAsia"/>
          <w:sz w:val="24"/>
          <w:szCs w:val="24"/>
        </w:rPr>
        <w:t>功能，</w:t>
      </w:r>
      <w:r w:rsidR="00E07C47">
        <w:rPr>
          <w:rFonts w:asciiTheme="minorEastAsia" w:eastAsiaTheme="minorEastAsia" w:hAnsiTheme="minorEastAsia" w:hint="eastAsia"/>
          <w:sz w:val="24"/>
          <w:szCs w:val="24"/>
        </w:rPr>
        <w:t>再次登录时可通过指纹进行登录。</w:t>
      </w:r>
    </w:p>
    <w:p w:rsidR="00E81870" w:rsidRPr="005A0D5B" w:rsidRDefault="00E81870" w:rsidP="005A0D5B">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注：手机设备</w:t>
      </w:r>
      <w:r w:rsidR="0095656F">
        <w:rPr>
          <w:rFonts w:asciiTheme="minorEastAsia" w:eastAsiaTheme="minorEastAsia" w:hAnsiTheme="minorEastAsia" w:hint="eastAsia"/>
          <w:sz w:val="24"/>
          <w:szCs w:val="24"/>
        </w:rPr>
        <w:t>需要</w:t>
      </w:r>
      <w:r w:rsidR="001248A5">
        <w:rPr>
          <w:rFonts w:asciiTheme="minorEastAsia" w:eastAsiaTheme="minorEastAsia" w:hAnsiTheme="minorEastAsia" w:hint="eastAsia"/>
          <w:sz w:val="24"/>
          <w:szCs w:val="24"/>
        </w:rPr>
        <w:t>提前录入</w:t>
      </w:r>
      <w:r w:rsidR="00466229">
        <w:rPr>
          <w:rFonts w:asciiTheme="minorEastAsia" w:eastAsiaTheme="minorEastAsia" w:hAnsiTheme="minorEastAsia" w:hint="eastAsia"/>
          <w:sz w:val="24"/>
          <w:szCs w:val="24"/>
        </w:rPr>
        <w:t>个人指纹</w:t>
      </w:r>
      <w:r w:rsidR="0015722D">
        <w:rPr>
          <w:rFonts w:asciiTheme="minorEastAsia" w:eastAsiaTheme="minorEastAsia" w:hAnsiTheme="minorEastAsia" w:hint="eastAsia"/>
          <w:sz w:val="24"/>
          <w:szCs w:val="24"/>
        </w:rPr>
        <w:t>。</w:t>
      </w:r>
    </w:p>
    <w:p w:rsidR="007C2F13" w:rsidRDefault="007C2F13" w:rsidP="00015BA3">
      <w:pPr>
        <w:pStyle w:val="5"/>
      </w:pPr>
      <w:r>
        <w:rPr>
          <w:rFonts w:hint="eastAsia"/>
        </w:rPr>
        <w:t>强制修改展业区</w:t>
      </w:r>
    </w:p>
    <w:p w:rsidR="001D7E05" w:rsidRPr="0079367A" w:rsidRDefault="004A19AC" w:rsidP="003679B0">
      <w:pPr>
        <w:spacing w:line="360" w:lineRule="auto"/>
        <w:ind w:firstLine="420"/>
        <w:rPr>
          <w:rFonts w:asciiTheme="minorEastAsia" w:eastAsiaTheme="minorEastAsia" w:hAnsiTheme="minorEastAsia"/>
          <w:sz w:val="24"/>
          <w:szCs w:val="24"/>
        </w:rPr>
      </w:pPr>
      <w:r w:rsidRPr="0079367A">
        <w:rPr>
          <w:rFonts w:asciiTheme="minorEastAsia" w:eastAsiaTheme="minorEastAsia" w:hAnsiTheme="minorEastAsia" w:hint="eastAsia"/>
          <w:sz w:val="24"/>
          <w:szCs w:val="24"/>
        </w:rPr>
        <w:t>客户经理首次登录时</w:t>
      </w:r>
      <w:r w:rsidR="00FA382B">
        <w:rPr>
          <w:rFonts w:asciiTheme="minorEastAsia" w:eastAsiaTheme="minorEastAsia" w:hAnsiTheme="minorEastAsia" w:hint="eastAsia"/>
          <w:sz w:val="24"/>
          <w:szCs w:val="24"/>
        </w:rPr>
        <w:t>，强制客户经理填写展业区，一个客户经理具有一个常用展业区和一个备选展业区</w:t>
      </w:r>
      <w:r w:rsidR="00EB15EA">
        <w:rPr>
          <w:rFonts w:asciiTheme="minorEastAsia" w:eastAsiaTheme="minorEastAsia" w:hAnsiTheme="minorEastAsia" w:hint="eastAsia"/>
          <w:sz w:val="24"/>
          <w:szCs w:val="24"/>
        </w:rPr>
        <w:t>。</w:t>
      </w:r>
      <w:r w:rsidR="00CC01E5">
        <w:rPr>
          <w:rFonts w:asciiTheme="minorEastAsia" w:eastAsiaTheme="minorEastAsia" w:hAnsiTheme="minorEastAsia" w:hint="eastAsia"/>
          <w:sz w:val="24"/>
          <w:szCs w:val="24"/>
        </w:rPr>
        <w:t>常用展业区为必填项，备选展业区为选填想。</w:t>
      </w:r>
    </w:p>
    <w:p w:rsidR="007C2F13" w:rsidRDefault="007C2F13" w:rsidP="00015BA3">
      <w:pPr>
        <w:pStyle w:val="5"/>
      </w:pPr>
      <w:r>
        <w:rPr>
          <w:rFonts w:hint="eastAsia"/>
        </w:rPr>
        <w:t>强制修改密码</w:t>
      </w:r>
    </w:p>
    <w:p w:rsidR="00CC01E5" w:rsidRPr="006160B5" w:rsidRDefault="00CC01E5" w:rsidP="006160B5">
      <w:pPr>
        <w:spacing w:line="360" w:lineRule="auto"/>
        <w:ind w:firstLine="420"/>
        <w:rPr>
          <w:rFonts w:asciiTheme="minorEastAsia" w:eastAsiaTheme="minorEastAsia" w:hAnsiTheme="minorEastAsia"/>
          <w:sz w:val="24"/>
          <w:szCs w:val="24"/>
        </w:rPr>
      </w:pPr>
      <w:r w:rsidRPr="006160B5">
        <w:rPr>
          <w:rFonts w:asciiTheme="minorEastAsia" w:eastAsiaTheme="minorEastAsia" w:hAnsiTheme="minorEastAsia" w:hint="eastAsia"/>
          <w:sz w:val="24"/>
          <w:szCs w:val="24"/>
        </w:rPr>
        <w:t>客户经理首次登录时，强制客户经理修改个人密码，</w:t>
      </w:r>
      <w:r w:rsidR="00BB7236">
        <w:rPr>
          <w:rFonts w:asciiTheme="minorEastAsia" w:eastAsiaTheme="minorEastAsia" w:hAnsiTheme="minorEastAsia" w:hint="eastAsia"/>
          <w:sz w:val="24"/>
          <w:szCs w:val="24"/>
        </w:rPr>
        <w:t>通过输入新密码和确认密码，完成个人密码修改</w:t>
      </w:r>
      <w:r w:rsidR="002B6FBD">
        <w:rPr>
          <w:rFonts w:asciiTheme="minorEastAsia" w:eastAsiaTheme="minorEastAsia" w:hAnsiTheme="minorEastAsia" w:hint="eastAsia"/>
          <w:sz w:val="24"/>
          <w:szCs w:val="24"/>
        </w:rPr>
        <w:t>操作。</w:t>
      </w:r>
    </w:p>
    <w:p w:rsidR="00470F26" w:rsidRDefault="00470F26" w:rsidP="00C055A4">
      <w:pPr>
        <w:pStyle w:val="4"/>
      </w:pPr>
      <w:r w:rsidRPr="00C055A4">
        <w:rPr>
          <w:rFonts w:hint="eastAsia"/>
        </w:rPr>
        <w:t>操作权限</w:t>
      </w:r>
    </w:p>
    <w:p w:rsidR="003F57BD" w:rsidRPr="009813D9" w:rsidRDefault="00376FA7" w:rsidP="004E4ADC">
      <w:pPr>
        <w:spacing w:line="360" w:lineRule="auto"/>
        <w:ind w:firstLine="420"/>
        <w:rPr>
          <w:sz w:val="24"/>
          <w:szCs w:val="24"/>
        </w:rPr>
      </w:pPr>
      <w:r w:rsidRPr="004E4ADC">
        <w:rPr>
          <w:rFonts w:asciiTheme="minorEastAsia" w:eastAsiaTheme="minorEastAsia" w:hAnsiTheme="minorEastAsia" w:hint="eastAsia"/>
          <w:sz w:val="24"/>
          <w:szCs w:val="24"/>
        </w:rPr>
        <w:t>我行</w:t>
      </w:r>
      <w:r w:rsidR="00C76C41" w:rsidRPr="004E4ADC">
        <w:rPr>
          <w:rFonts w:asciiTheme="minorEastAsia" w:eastAsiaTheme="minorEastAsia" w:hAnsiTheme="minorEastAsia" w:hint="eastAsia"/>
          <w:sz w:val="24"/>
          <w:szCs w:val="24"/>
        </w:rPr>
        <w:t>的</w:t>
      </w:r>
      <w:r w:rsidR="003F57BD" w:rsidRPr="004E4ADC">
        <w:rPr>
          <w:rFonts w:asciiTheme="minorEastAsia" w:eastAsiaTheme="minorEastAsia" w:hAnsiTheme="minorEastAsia" w:hint="eastAsia"/>
          <w:sz w:val="24"/>
          <w:szCs w:val="24"/>
        </w:rPr>
        <w:t>客户经理</w:t>
      </w:r>
      <w:r w:rsidR="00C061C0" w:rsidRPr="004E4ADC">
        <w:rPr>
          <w:rFonts w:asciiTheme="minorEastAsia" w:eastAsiaTheme="minorEastAsia" w:hAnsiTheme="minorEastAsia" w:hint="eastAsia"/>
          <w:sz w:val="24"/>
          <w:szCs w:val="24"/>
        </w:rPr>
        <w:t>（办理信用卡的业务人员）</w:t>
      </w:r>
    </w:p>
    <w:p w:rsidR="00470F26" w:rsidRDefault="00470F26" w:rsidP="00C055A4">
      <w:pPr>
        <w:pStyle w:val="4"/>
      </w:pPr>
      <w:r w:rsidRPr="00C055A4">
        <w:rPr>
          <w:rFonts w:hint="eastAsia"/>
        </w:rPr>
        <w:t>前置条件</w:t>
      </w:r>
    </w:p>
    <w:p w:rsidR="00C012AF" w:rsidRPr="004E4ADC" w:rsidRDefault="000415FF" w:rsidP="004E4ADC">
      <w:pPr>
        <w:spacing w:line="360" w:lineRule="auto"/>
        <w:ind w:firstLine="420"/>
        <w:rPr>
          <w:rFonts w:asciiTheme="minorEastAsia" w:eastAsiaTheme="minorEastAsia" w:hAnsiTheme="minorEastAsia"/>
          <w:sz w:val="24"/>
          <w:szCs w:val="24"/>
        </w:rPr>
      </w:pPr>
      <w:r w:rsidRPr="004E4ADC">
        <w:rPr>
          <w:rFonts w:asciiTheme="minorEastAsia" w:eastAsiaTheme="minorEastAsia" w:hAnsiTheme="minorEastAsia" w:hint="eastAsia"/>
          <w:sz w:val="24"/>
          <w:szCs w:val="24"/>
        </w:rPr>
        <w:t>我行的客户经理，</w:t>
      </w:r>
      <w:r w:rsidR="00362B8A" w:rsidRPr="004E4ADC">
        <w:rPr>
          <w:rFonts w:asciiTheme="minorEastAsia" w:eastAsiaTheme="minorEastAsia" w:hAnsiTheme="minorEastAsia" w:hint="eastAsia"/>
          <w:sz w:val="24"/>
          <w:szCs w:val="24"/>
        </w:rPr>
        <w:t>并且</w:t>
      </w:r>
      <w:r w:rsidRPr="004E4ADC">
        <w:rPr>
          <w:rFonts w:asciiTheme="minorEastAsia" w:eastAsiaTheme="minorEastAsia" w:hAnsiTheme="minorEastAsia" w:hint="eastAsia"/>
          <w:sz w:val="24"/>
          <w:szCs w:val="24"/>
        </w:rPr>
        <w:t>具有</w:t>
      </w:r>
      <w:r w:rsidR="00D548D9" w:rsidRPr="004E4ADC">
        <w:rPr>
          <w:rFonts w:asciiTheme="minorEastAsia" w:eastAsiaTheme="minorEastAsia" w:hAnsiTheme="minorEastAsia" w:hint="eastAsia"/>
          <w:sz w:val="24"/>
          <w:szCs w:val="24"/>
        </w:rPr>
        <w:t>我行的</w:t>
      </w:r>
      <w:r w:rsidRPr="004E4ADC">
        <w:rPr>
          <w:rFonts w:asciiTheme="minorEastAsia" w:eastAsiaTheme="minorEastAsia" w:hAnsiTheme="minorEastAsia" w:hint="eastAsia"/>
          <w:sz w:val="24"/>
          <w:szCs w:val="24"/>
        </w:rPr>
        <w:t>福利编号。</w:t>
      </w:r>
    </w:p>
    <w:p w:rsidR="00470F26" w:rsidRDefault="00470F26" w:rsidP="00C055A4">
      <w:pPr>
        <w:pStyle w:val="4"/>
      </w:pPr>
      <w:r w:rsidRPr="00C055A4">
        <w:rPr>
          <w:rFonts w:hint="eastAsia"/>
        </w:rPr>
        <w:lastRenderedPageBreak/>
        <w:t>界面设计</w:t>
      </w:r>
    </w:p>
    <w:p w:rsidR="002553F4" w:rsidRPr="00783074" w:rsidRDefault="00B26285" w:rsidP="003F44D7">
      <w:pPr>
        <w:pStyle w:val="5"/>
        <w:rPr>
          <w:sz w:val="28"/>
        </w:rPr>
      </w:pPr>
      <w:r w:rsidRPr="00783074">
        <w:rPr>
          <w:rFonts w:hint="eastAsia"/>
          <w:sz w:val="28"/>
        </w:rPr>
        <w:t>首次登录</w:t>
      </w:r>
      <w:r w:rsidR="0040145B">
        <w:rPr>
          <w:rFonts w:hint="eastAsia"/>
          <w:sz w:val="28"/>
        </w:rPr>
        <w:t>页面</w:t>
      </w:r>
    </w:p>
    <w:p w:rsidR="00AF6F61" w:rsidRDefault="005555A8" w:rsidP="00DE4DBB">
      <w:pPr>
        <w:ind w:firstLine="420"/>
        <w:jc w:val="center"/>
      </w:pPr>
      <w:r>
        <w:rPr>
          <w:noProof/>
        </w:rPr>
        <w:drawing>
          <wp:inline distT="0" distB="0" distL="0" distR="0" wp14:anchorId="6FA95F42" wp14:editId="6EFC713C">
            <wp:extent cx="3260785" cy="3885363"/>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0143" cy="3884598"/>
                    </a:xfrm>
                    <a:prstGeom prst="rect">
                      <a:avLst/>
                    </a:prstGeom>
                  </pic:spPr>
                </pic:pic>
              </a:graphicData>
            </a:graphic>
          </wp:inline>
        </w:drawing>
      </w:r>
    </w:p>
    <w:p w:rsidR="00640710" w:rsidRPr="001C110A" w:rsidRDefault="0089700F" w:rsidP="009E00C8">
      <w:pPr>
        <w:pStyle w:val="5"/>
        <w:rPr>
          <w:szCs w:val="24"/>
        </w:rPr>
      </w:pPr>
      <w:r w:rsidRPr="009E00C8">
        <w:rPr>
          <w:rFonts w:hint="eastAsia"/>
          <w:sz w:val="28"/>
        </w:rPr>
        <w:lastRenderedPageBreak/>
        <w:t>非首次登录页面</w:t>
      </w:r>
    </w:p>
    <w:p w:rsidR="00297365" w:rsidRDefault="00302974" w:rsidP="00DE4DBB">
      <w:pPr>
        <w:jc w:val="center"/>
      </w:pPr>
      <w:r>
        <w:rPr>
          <w:noProof/>
        </w:rPr>
        <w:drawing>
          <wp:inline distT="0" distB="0" distL="0" distR="0" wp14:anchorId="6AE6ED58" wp14:editId="12E3B27C">
            <wp:extent cx="3321170" cy="33726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328203" cy="3379749"/>
                    </a:xfrm>
                    <a:prstGeom prst="rect">
                      <a:avLst/>
                    </a:prstGeom>
                  </pic:spPr>
                </pic:pic>
              </a:graphicData>
            </a:graphic>
          </wp:inline>
        </w:drawing>
      </w:r>
    </w:p>
    <w:p w:rsidR="00BB1F0C" w:rsidRPr="008E4D0E" w:rsidRDefault="00BB1F0C" w:rsidP="008972B6">
      <w:pPr>
        <w:pStyle w:val="5"/>
        <w:rPr>
          <w:szCs w:val="24"/>
        </w:rPr>
      </w:pPr>
      <w:r w:rsidRPr="008972B6">
        <w:rPr>
          <w:rFonts w:hint="eastAsia"/>
          <w:sz w:val="28"/>
        </w:rPr>
        <w:lastRenderedPageBreak/>
        <w:t>指纹登录页面</w:t>
      </w:r>
    </w:p>
    <w:p w:rsidR="00043E10" w:rsidRPr="008E4D0E" w:rsidRDefault="00E3248A" w:rsidP="00D60366">
      <w:pPr>
        <w:spacing w:line="360" w:lineRule="auto"/>
        <w:jc w:val="center"/>
        <w:rPr>
          <w:sz w:val="24"/>
          <w:szCs w:val="24"/>
        </w:rPr>
      </w:pPr>
      <w:r>
        <w:rPr>
          <w:noProof/>
        </w:rPr>
        <w:drawing>
          <wp:inline distT="0" distB="0" distL="0" distR="0" wp14:anchorId="11E71EAD" wp14:editId="445E7CC2">
            <wp:extent cx="3857625" cy="4829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57625" cy="4829175"/>
                    </a:xfrm>
                    <a:prstGeom prst="rect">
                      <a:avLst/>
                    </a:prstGeom>
                  </pic:spPr>
                </pic:pic>
              </a:graphicData>
            </a:graphic>
          </wp:inline>
        </w:drawing>
      </w:r>
    </w:p>
    <w:p w:rsidR="00771138" w:rsidRPr="008E4D0E" w:rsidRDefault="00771138" w:rsidP="00423E3D">
      <w:pPr>
        <w:pStyle w:val="5"/>
        <w:rPr>
          <w:szCs w:val="24"/>
        </w:rPr>
      </w:pPr>
      <w:r w:rsidRPr="00423E3D">
        <w:rPr>
          <w:rFonts w:hint="eastAsia"/>
          <w:sz w:val="28"/>
        </w:rPr>
        <w:lastRenderedPageBreak/>
        <w:t>修改展业区页面</w:t>
      </w:r>
    </w:p>
    <w:p w:rsidR="002A2BDB" w:rsidRPr="008E4D0E" w:rsidRDefault="00512202" w:rsidP="00042CDC">
      <w:pPr>
        <w:spacing w:line="360" w:lineRule="auto"/>
        <w:jc w:val="center"/>
        <w:rPr>
          <w:sz w:val="24"/>
          <w:szCs w:val="24"/>
        </w:rPr>
      </w:pPr>
      <w:r>
        <w:rPr>
          <w:noProof/>
        </w:rPr>
        <w:drawing>
          <wp:inline distT="0" distB="0" distL="0" distR="0" wp14:anchorId="137E617F" wp14:editId="726F00ED">
            <wp:extent cx="3848100" cy="3676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848100" cy="3676650"/>
                    </a:xfrm>
                    <a:prstGeom prst="rect">
                      <a:avLst/>
                    </a:prstGeom>
                  </pic:spPr>
                </pic:pic>
              </a:graphicData>
            </a:graphic>
          </wp:inline>
        </w:drawing>
      </w:r>
    </w:p>
    <w:p w:rsidR="00FF3BBA" w:rsidRPr="008E4D0E" w:rsidRDefault="00FF3BBA" w:rsidP="00304A71">
      <w:pPr>
        <w:pStyle w:val="5"/>
        <w:rPr>
          <w:szCs w:val="24"/>
        </w:rPr>
      </w:pPr>
      <w:r w:rsidRPr="008E4D0E">
        <w:rPr>
          <w:rFonts w:hint="eastAsia"/>
          <w:szCs w:val="24"/>
        </w:rPr>
        <w:t>修改密码页面</w:t>
      </w:r>
    </w:p>
    <w:p w:rsidR="00124233" w:rsidRDefault="005A0F58" w:rsidP="00ED7F59">
      <w:pPr>
        <w:jc w:val="center"/>
        <w:rPr>
          <w:rFonts w:hint="eastAsia"/>
        </w:rPr>
      </w:pPr>
      <w:r>
        <w:rPr>
          <w:noProof/>
        </w:rPr>
        <w:drawing>
          <wp:inline distT="0" distB="0" distL="0" distR="0" wp14:anchorId="0317865B" wp14:editId="1ECC10C1">
            <wp:extent cx="3857625" cy="35337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857625" cy="3533775"/>
                    </a:xfrm>
                    <a:prstGeom prst="rect">
                      <a:avLst/>
                    </a:prstGeom>
                  </pic:spPr>
                </pic:pic>
              </a:graphicData>
            </a:graphic>
          </wp:inline>
        </w:drawing>
      </w:r>
    </w:p>
    <w:p w:rsidR="00BC5191" w:rsidRPr="00164651" w:rsidRDefault="00BC5191" w:rsidP="00BC5191">
      <w:pPr>
        <w:pStyle w:val="4"/>
        <w:rPr>
          <w:rFonts w:hint="eastAsia"/>
        </w:rPr>
      </w:pPr>
      <w:r w:rsidRPr="00C055A4">
        <w:rPr>
          <w:rFonts w:hint="eastAsia"/>
        </w:rPr>
        <w:lastRenderedPageBreak/>
        <w:t>输入输出</w:t>
      </w:r>
    </w:p>
    <w:p w:rsidR="002553F4" w:rsidRPr="00D846EF" w:rsidRDefault="00B12D71" w:rsidP="00D846EF">
      <w:pPr>
        <w:pStyle w:val="5"/>
        <w:rPr>
          <w:sz w:val="28"/>
        </w:rPr>
      </w:pPr>
      <w:r>
        <w:rPr>
          <w:rFonts w:hint="eastAsia"/>
          <w:sz w:val="28"/>
        </w:rPr>
        <w:t>首次</w:t>
      </w:r>
      <w:r w:rsidR="00BB4A18" w:rsidRPr="00D846EF">
        <w:rPr>
          <w:rFonts w:hint="eastAsia"/>
          <w:sz w:val="28"/>
        </w:rPr>
        <w:t>登录页面</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290"/>
        <w:gridCol w:w="993"/>
        <w:gridCol w:w="1134"/>
        <w:gridCol w:w="1372"/>
        <w:gridCol w:w="1093"/>
        <w:gridCol w:w="1554"/>
      </w:tblGrid>
      <w:tr w:rsidR="004928DC" w:rsidRPr="00C02459" w:rsidTr="000673EF">
        <w:trPr>
          <w:trHeight w:val="840"/>
        </w:trPr>
        <w:tc>
          <w:tcPr>
            <w:tcW w:w="666"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序号</w:t>
            </w:r>
          </w:p>
        </w:tc>
        <w:tc>
          <w:tcPr>
            <w:tcW w:w="1290"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名称</w:t>
            </w:r>
          </w:p>
        </w:tc>
        <w:tc>
          <w:tcPr>
            <w:tcW w:w="993"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类型</w:t>
            </w:r>
          </w:p>
        </w:tc>
        <w:tc>
          <w:tcPr>
            <w:tcW w:w="1134"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是否必填</w:t>
            </w:r>
          </w:p>
        </w:tc>
        <w:tc>
          <w:tcPr>
            <w:tcW w:w="1372"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长度</w:t>
            </w:r>
          </w:p>
        </w:tc>
        <w:tc>
          <w:tcPr>
            <w:tcW w:w="1093"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输入属性</w:t>
            </w:r>
          </w:p>
        </w:tc>
        <w:tc>
          <w:tcPr>
            <w:tcW w:w="1554" w:type="dxa"/>
            <w:shd w:val="clear" w:color="auto" w:fill="C0C0C0"/>
            <w:vAlign w:val="center"/>
          </w:tcPr>
          <w:p w:rsidR="004928DC" w:rsidRPr="00C02459" w:rsidRDefault="004928DC" w:rsidP="000673EF">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校验规则</w:t>
            </w:r>
          </w:p>
        </w:tc>
      </w:tr>
      <w:tr w:rsidR="00700A1F" w:rsidRPr="00C02459" w:rsidTr="002254E7">
        <w:trPr>
          <w:trHeight w:val="144"/>
        </w:trPr>
        <w:tc>
          <w:tcPr>
            <w:tcW w:w="8102" w:type="dxa"/>
            <w:gridSpan w:val="7"/>
            <w:shd w:val="clear" w:color="auto" w:fill="auto"/>
            <w:vAlign w:val="center"/>
          </w:tcPr>
          <w:p w:rsidR="00700A1F" w:rsidRPr="00403D96" w:rsidRDefault="00700A1F"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编辑区域</w:t>
            </w:r>
          </w:p>
        </w:tc>
      </w:tr>
      <w:tr w:rsidR="008D5495" w:rsidRPr="00C02459" w:rsidTr="00FE47DE">
        <w:trPr>
          <w:trHeight w:val="429"/>
        </w:trPr>
        <w:tc>
          <w:tcPr>
            <w:tcW w:w="666"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290" w:type="dxa"/>
            <w:shd w:val="clear" w:color="auto" w:fill="auto"/>
            <w:vAlign w:val="center"/>
          </w:tcPr>
          <w:p w:rsidR="008D5495" w:rsidRPr="001C715B" w:rsidRDefault="008D5495" w:rsidP="00A14021">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iCs/>
                <w:color w:val="000000" w:themeColor="text1"/>
              </w:rPr>
              <w:t>福利号</w:t>
            </w:r>
          </w:p>
        </w:tc>
        <w:tc>
          <w:tcPr>
            <w:tcW w:w="993" w:type="dxa"/>
            <w:shd w:val="clear" w:color="auto" w:fill="auto"/>
            <w:vAlign w:val="center"/>
          </w:tcPr>
          <w:p w:rsidR="008D5495" w:rsidRPr="001C715B" w:rsidRDefault="008D5495" w:rsidP="00A14021">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lang w:val="da-DK"/>
              </w:rPr>
              <w:t>文本框</w:t>
            </w:r>
          </w:p>
        </w:tc>
        <w:tc>
          <w:tcPr>
            <w:tcW w:w="1134"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8D5495" w:rsidRPr="001C715B" w:rsidRDefault="002254E7" w:rsidP="002300D6">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p>
        </w:tc>
        <w:tc>
          <w:tcPr>
            <w:tcW w:w="1554" w:type="dxa"/>
            <w:vMerge w:val="restart"/>
            <w:shd w:val="clear" w:color="auto" w:fill="auto"/>
          </w:tcPr>
          <w:p w:rsidR="008D5495" w:rsidRPr="001C715B" w:rsidRDefault="008D5495" w:rsidP="008D5495">
            <w:pPr>
              <w:rPr>
                <w:rFonts w:asciiTheme="minorEastAsia" w:eastAsiaTheme="minorEastAsia" w:hAnsiTheme="minorEastAsia" w:cs="宋体"/>
                <w:kern w:val="0"/>
              </w:rPr>
            </w:pPr>
            <w:r w:rsidRPr="003D227C">
              <w:rPr>
                <w:rFonts w:ascii="Calibri" w:hAnsi="Calibri"/>
                <w:szCs w:val="22"/>
              </w:rPr>
              <w:t>如输入框内内容为空，则输入框边框变为红色，并且文字提示，内容为该输入项为必输项</w:t>
            </w:r>
          </w:p>
        </w:tc>
      </w:tr>
      <w:tr w:rsidR="008D5495" w:rsidRPr="00C02459" w:rsidTr="00FE47DE">
        <w:tc>
          <w:tcPr>
            <w:tcW w:w="666"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2</w:t>
            </w:r>
          </w:p>
        </w:tc>
        <w:tc>
          <w:tcPr>
            <w:tcW w:w="1290"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iCs/>
                <w:color w:val="000000" w:themeColor="text1"/>
              </w:rPr>
              <w:t>密码</w:t>
            </w:r>
          </w:p>
        </w:tc>
        <w:tc>
          <w:tcPr>
            <w:tcW w:w="993"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lang w:val="da-DK"/>
              </w:rPr>
              <w:t>文本框</w:t>
            </w:r>
          </w:p>
        </w:tc>
        <w:tc>
          <w:tcPr>
            <w:tcW w:w="1134"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8D5495" w:rsidRPr="001C715B" w:rsidRDefault="002300D6"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p>
        </w:tc>
        <w:tc>
          <w:tcPr>
            <w:tcW w:w="1554" w:type="dxa"/>
            <w:vMerge/>
            <w:shd w:val="clear" w:color="auto" w:fill="auto"/>
          </w:tcPr>
          <w:p w:rsidR="008D5495" w:rsidRPr="001C715B" w:rsidRDefault="008D5495" w:rsidP="00186D8A">
            <w:pPr>
              <w:widowControl/>
              <w:spacing w:line="360" w:lineRule="auto"/>
              <w:rPr>
                <w:rFonts w:asciiTheme="minorEastAsia" w:eastAsiaTheme="minorEastAsia" w:hAnsiTheme="minorEastAsia" w:cs="宋体"/>
                <w:kern w:val="0"/>
              </w:rPr>
            </w:pPr>
          </w:p>
        </w:tc>
      </w:tr>
      <w:tr w:rsidR="008D5495" w:rsidRPr="00C02459" w:rsidTr="00FE47DE">
        <w:tc>
          <w:tcPr>
            <w:tcW w:w="666"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3</w:t>
            </w:r>
          </w:p>
        </w:tc>
        <w:tc>
          <w:tcPr>
            <w:tcW w:w="1290"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iCs/>
                <w:color w:val="000000" w:themeColor="text1"/>
              </w:rPr>
              <w:t>手机号</w:t>
            </w:r>
          </w:p>
        </w:tc>
        <w:tc>
          <w:tcPr>
            <w:tcW w:w="993"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lang w:val="da-DK"/>
              </w:rPr>
              <w:t>本文科</w:t>
            </w:r>
          </w:p>
        </w:tc>
        <w:tc>
          <w:tcPr>
            <w:tcW w:w="1134"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8D5495" w:rsidRPr="001C715B" w:rsidRDefault="002300D6"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p>
        </w:tc>
        <w:tc>
          <w:tcPr>
            <w:tcW w:w="1554" w:type="dxa"/>
            <w:vMerge/>
            <w:shd w:val="clear" w:color="auto" w:fill="auto"/>
          </w:tcPr>
          <w:p w:rsidR="008D5495" w:rsidRPr="001C715B" w:rsidRDefault="008D5495" w:rsidP="00186D8A">
            <w:pPr>
              <w:widowControl/>
              <w:spacing w:line="360" w:lineRule="auto"/>
              <w:rPr>
                <w:rFonts w:asciiTheme="minorEastAsia" w:eastAsiaTheme="minorEastAsia" w:hAnsiTheme="minorEastAsia" w:cs="宋体"/>
                <w:kern w:val="0"/>
              </w:rPr>
            </w:pPr>
          </w:p>
        </w:tc>
      </w:tr>
      <w:tr w:rsidR="008D5495" w:rsidRPr="00C02459" w:rsidTr="00FE47DE">
        <w:tc>
          <w:tcPr>
            <w:tcW w:w="666"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4</w:t>
            </w:r>
          </w:p>
        </w:tc>
        <w:tc>
          <w:tcPr>
            <w:tcW w:w="1290"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iCs/>
                <w:color w:val="000000" w:themeColor="text1"/>
              </w:rPr>
              <w:t>验证码</w:t>
            </w:r>
          </w:p>
        </w:tc>
        <w:tc>
          <w:tcPr>
            <w:tcW w:w="993" w:type="dxa"/>
            <w:shd w:val="clear" w:color="auto" w:fill="auto"/>
            <w:vAlign w:val="center"/>
          </w:tcPr>
          <w:p w:rsidR="008D5495" w:rsidRPr="001C715B" w:rsidRDefault="008D5495" w:rsidP="00A14021">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lang w:val="da-DK"/>
              </w:rPr>
              <w:t>文本框</w:t>
            </w:r>
          </w:p>
        </w:tc>
        <w:tc>
          <w:tcPr>
            <w:tcW w:w="1134"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8D5495" w:rsidRPr="001C715B" w:rsidRDefault="002300D6" w:rsidP="00A14021">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8D5495" w:rsidRPr="001C715B" w:rsidRDefault="008D5495" w:rsidP="00A14021">
            <w:pPr>
              <w:widowControl/>
              <w:spacing w:line="360" w:lineRule="auto"/>
              <w:jc w:val="center"/>
              <w:rPr>
                <w:rFonts w:asciiTheme="minorEastAsia" w:eastAsiaTheme="minorEastAsia" w:hAnsiTheme="minorEastAsia" w:cs="宋体"/>
                <w:kern w:val="0"/>
              </w:rPr>
            </w:pPr>
          </w:p>
        </w:tc>
        <w:tc>
          <w:tcPr>
            <w:tcW w:w="1554" w:type="dxa"/>
            <w:vMerge/>
            <w:shd w:val="clear" w:color="auto" w:fill="auto"/>
          </w:tcPr>
          <w:p w:rsidR="008D5495" w:rsidRPr="001C715B" w:rsidRDefault="008D5495" w:rsidP="00186D8A">
            <w:pPr>
              <w:widowControl/>
              <w:spacing w:line="360" w:lineRule="auto"/>
              <w:rPr>
                <w:rFonts w:asciiTheme="minorEastAsia" w:eastAsiaTheme="minorEastAsia" w:hAnsiTheme="minorEastAsia" w:cs="宋体"/>
                <w:kern w:val="0"/>
              </w:rPr>
            </w:pPr>
          </w:p>
        </w:tc>
      </w:tr>
      <w:tr w:rsidR="00700A1F" w:rsidRPr="00C02459" w:rsidTr="007F3091">
        <w:tc>
          <w:tcPr>
            <w:tcW w:w="8102" w:type="dxa"/>
            <w:gridSpan w:val="7"/>
            <w:shd w:val="clear" w:color="auto" w:fill="auto"/>
            <w:vAlign w:val="center"/>
          </w:tcPr>
          <w:p w:rsidR="00700A1F" w:rsidRPr="00403D96" w:rsidRDefault="00700A1F"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功能区域</w:t>
            </w:r>
          </w:p>
        </w:tc>
      </w:tr>
      <w:tr w:rsidR="00700A1F" w:rsidRPr="00C02459" w:rsidTr="00FE47DE">
        <w:tc>
          <w:tcPr>
            <w:tcW w:w="666" w:type="dxa"/>
            <w:shd w:val="clear" w:color="auto" w:fill="auto"/>
            <w:vAlign w:val="center"/>
          </w:tcPr>
          <w:p w:rsidR="00700A1F" w:rsidRPr="001C715B" w:rsidRDefault="0081235B"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290" w:type="dxa"/>
            <w:shd w:val="clear" w:color="auto" w:fill="auto"/>
            <w:vAlign w:val="center"/>
          </w:tcPr>
          <w:p w:rsidR="00700A1F" w:rsidRPr="001C715B" w:rsidRDefault="0081235B"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微软雅黑" w:hint="eastAsia"/>
                <w:lang w:val="da-DK"/>
              </w:rPr>
              <w:t>【</w:t>
            </w:r>
            <w:r w:rsidRPr="001C715B">
              <w:rPr>
                <w:rFonts w:asciiTheme="minorEastAsia" w:eastAsiaTheme="minorEastAsia" w:hAnsiTheme="minorEastAsia" w:cs="微软雅黑" w:hint="eastAsia"/>
              </w:rPr>
              <w:t>登录</w:t>
            </w:r>
            <w:r w:rsidRPr="001C715B">
              <w:rPr>
                <w:rFonts w:asciiTheme="minorEastAsia" w:eastAsiaTheme="minorEastAsia" w:hAnsiTheme="minorEastAsia" w:cs="微软雅黑" w:hint="eastAsia"/>
                <w:lang w:val="da-DK"/>
              </w:rPr>
              <w:t>】</w:t>
            </w:r>
          </w:p>
        </w:tc>
        <w:tc>
          <w:tcPr>
            <w:tcW w:w="993" w:type="dxa"/>
            <w:shd w:val="clear" w:color="auto" w:fill="auto"/>
            <w:vAlign w:val="center"/>
          </w:tcPr>
          <w:p w:rsidR="00700A1F" w:rsidRPr="001C715B" w:rsidRDefault="0081235B" w:rsidP="005B1F3E">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按钮</w:t>
            </w:r>
          </w:p>
        </w:tc>
        <w:tc>
          <w:tcPr>
            <w:tcW w:w="1134" w:type="dxa"/>
            <w:shd w:val="clear" w:color="auto" w:fill="auto"/>
            <w:vAlign w:val="center"/>
          </w:tcPr>
          <w:p w:rsidR="00700A1F" w:rsidRPr="001C715B" w:rsidRDefault="00700A1F" w:rsidP="00186D8A">
            <w:pPr>
              <w:widowControl/>
              <w:spacing w:line="360" w:lineRule="auto"/>
              <w:rPr>
                <w:rFonts w:asciiTheme="minorEastAsia" w:eastAsiaTheme="minorEastAsia" w:hAnsiTheme="minorEastAsia" w:cs="宋体"/>
                <w:kern w:val="0"/>
              </w:rPr>
            </w:pPr>
          </w:p>
        </w:tc>
        <w:tc>
          <w:tcPr>
            <w:tcW w:w="1372" w:type="dxa"/>
            <w:shd w:val="clear" w:color="auto" w:fill="auto"/>
            <w:vAlign w:val="center"/>
          </w:tcPr>
          <w:p w:rsidR="00700A1F" w:rsidRPr="001C715B" w:rsidRDefault="00700A1F" w:rsidP="00186D8A">
            <w:pPr>
              <w:widowControl/>
              <w:spacing w:line="360" w:lineRule="auto"/>
              <w:rPr>
                <w:rFonts w:asciiTheme="minorEastAsia" w:eastAsiaTheme="minorEastAsia" w:hAnsiTheme="minorEastAsia" w:cs="宋体"/>
                <w:kern w:val="0"/>
              </w:rPr>
            </w:pPr>
          </w:p>
        </w:tc>
        <w:tc>
          <w:tcPr>
            <w:tcW w:w="1093" w:type="dxa"/>
            <w:shd w:val="clear" w:color="auto" w:fill="auto"/>
            <w:vAlign w:val="center"/>
          </w:tcPr>
          <w:p w:rsidR="00700A1F" w:rsidRPr="001C715B" w:rsidRDefault="00700A1F" w:rsidP="00186D8A">
            <w:pPr>
              <w:widowControl/>
              <w:spacing w:line="360" w:lineRule="auto"/>
              <w:rPr>
                <w:rFonts w:asciiTheme="minorEastAsia" w:eastAsiaTheme="minorEastAsia" w:hAnsiTheme="minorEastAsia" w:cs="宋体"/>
                <w:kern w:val="0"/>
              </w:rPr>
            </w:pPr>
          </w:p>
        </w:tc>
        <w:tc>
          <w:tcPr>
            <w:tcW w:w="1554" w:type="dxa"/>
            <w:shd w:val="clear" w:color="auto" w:fill="auto"/>
          </w:tcPr>
          <w:p w:rsidR="00700A1F" w:rsidRPr="001C715B" w:rsidRDefault="00700A1F" w:rsidP="00186D8A">
            <w:pPr>
              <w:widowControl/>
              <w:spacing w:line="360" w:lineRule="auto"/>
              <w:rPr>
                <w:rFonts w:asciiTheme="minorEastAsia" w:eastAsiaTheme="minorEastAsia" w:hAnsiTheme="minorEastAsia" w:cs="宋体"/>
                <w:kern w:val="0"/>
              </w:rPr>
            </w:pPr>
          </w:p>
        </w:tc>
      </w:tr>
    </w:tbl>
    <w:p w:rsidR="00104151" w:rsidRDefault="00104151" w:rsidP="00BE6D37">
      <w:pPr>
        <w:rPr>
          <w:rFonts w:hint="eastAsia"/>
        </w:rPr>
      </w:pPr>
    </w:p>
    <w:p w:rsidR="00CC5F52" w:rsidRDefault="006356E5" w:rsidP="00CC5F52">
      <w:pPr>
        <w:pStyle w:val="5"/>
        <w:rPr>
          <w:rFonts w:hint="eastAsia"/>
          <w:sz w:val="28"/>
        </w:rPr>
      </w:pPr>
      <w:r>
        <w:rPr>
          <w:rFonts w:hint="eastAsia"/>
          <w:sz w:val="28"/>
        </w:rPr>
        <w:t>非首次登录页面</w:t>
      </w:r>
      <w:r>
        <w:rPr>
          <w:rFonts w:hint="eastAsia"/>
          <w:sz w:val="28"/>
        </w:rPr>
        <w:t xml:space="preserve"> </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290"/>
        <w:gridCol w:w="993"/>
        <w:gridCol w:w="1134"/>
        <w:gridCol w:w="1372"/>
        <w:gridCol w:w="1093"/>
        <w:gridCol w:w="1554"/>
      </w:tblGrid>
      <w:tr w:rsidR="00FF37EF" w:rsidRPr="00C02459" w:rsidTr="00186D8A">
        <w:trPr>
          <w:trHeight w:val="840"/>
        </w:trPr>
        <w:tc>
          <w:tcPr>
            <w:tcW w:w="666"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序号</w:t>
            </w:r>
          </w:p>
        </w:tc>
        <w:tc>
          <w:tcPr>
            <w:tcW w:w="1290"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名称</w:t>
            </w:r>
          </w:p>
        </w:tc>
        <w:tc>
          <w:tcPr>
            <w:tcW w:w="993"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类型</w:t>
            </w:r>
          </w:p>
        </w:tc>
        <w:tc>
          <w:tcPr>
            <w:tcW w:w="1134"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是否必填</w:t>
            </w:r>
          </w:p>
        </w:tc>
        <w:tc>
          <w:tcPr>
            <w:tcW w:w="1372"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长度</w:t>
            </w:r>
          </w:p>
        </w:tc>
        <w:tc>
          <w:tcPr>
            <w:tcW w:w="1093"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输入属性</w:t>
            </w:r>
          </w:p>
        </w:tc>
        <w:tc>
          <w:tcPr>
            <w:tcW w:w="1554" w:type="dxa"/>
            <w:shd w:val="clear" w:color="auto" w:fill="C0C0C0"/>
            <w:vAlign w:val="center"/>
          </w:tcPr>
          <w:p w:rsidR="00FF37EF" w:rsidRPr="00C02459" w:rsidRDefault="00FF37EF" w:rsidP="00186D8A">
            <w:pPr>
              <w:widowControl/>
              <w:spacing w:line="360" w:lineRule="auto"/>
              <w:jc w:val="center"/>
              <w:rPr>
                <w:rFonts w:ascii="微软雅黑" w:eastAsia="微软雅黑" w:hAnsi="微软雅黑" w:cs="宋体"/>
                <w:kern w:val="0"/>
              </w:rPr>
            </w:pPr>
            <w:r w:rsidRPr="00C02459">
              <w:rPr>
                <w:rFonts w:ascii="微软雅黑" w:eastAsia="微软雅黑" w:hAnsi="微软雅黑" w:cs="宋体" w:hint="eastAsia"/>
                <w:kern w:val="0"/>
              </w:rPr>
              <w:t>校验规则</w:t>
            </w:r>
          </w:p>
        </w:tc>
      </w:tr>
      <w:tr w:rsidR="00FF37EF" w:rsidRPr="00C02459" w:rsidTr="00186D8A">
        <w:trPr>
          <w:trHeight w:val="144"/>
        </w:trPr>
        <w:tc>
          <w:tcPr>
            <w:tcW w:w="8102" w:type="dxa"/>
            <w:gridSpan w:val="7"/>
            <w:shd w:val="clear" w:color="auto" w:fill="auto"/>
            <w:vAlign w:val="center"/>
          </w:tcPr>
          <w:p w:rsidR="00FF37EF" w:rsidRPr="00403D96" w:rsidRDefault="00FF37EF"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编辑区域</w:t>
            </w:r>
          </w:p>
        </w:tc>
      </w:tr>
      <w:tr w:rsidR="00FF37EF" w:rsidRPr="00C02459" w:rsidTr="00186D8A">
        <w:trPr>
          <w:trHeight w:val="429"/>
        </w:trPr>
        <w:tc>
          <w:tcPr>
            <w:tcW w:w="666"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290" w:type="dxa"/>
            <w:shd w:val="clear" w:color="auto" w:fill="auto"/>
            <w:vAlign w:val="center"/>
          </w:tcPr>
          <w:p w:rsidR="00FF37EF" w:rsidRPr="001C715B" w:rsidRDefault="00FF37EF"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iCs/>
                <w:color w:val="000000" w:themeColor="text1"/>
              </w:rPr>
              <w:t>福利号</w:t>
            </w:r>
          </w:p>
        </w:tc>
        <w:tc>
          <w:tcPr>
            <w:tcW w:w="993" w:type="dxa"/>
            <w:shd w:val="clear" w:color="auto" w:fill="auto"/>
            <w:vAlign w:val="center"/>
          </w:tcPr>
          <w:p w:rsidR="00FF37EF" w:rsidRPr="001C715B" w:rsidRDefault="00FF37EF"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lang w:val="da-DK"/>
              </w:rPr>
              <w:t>文本框</w:t>
            </w:r>
          </w:p>
        </w:tc>
        <w:tc>
          <w:tcPr>
            <w:tcW w:w="1134"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p>
        </w:tc>
        <w:tc>
          <w:tcPr>
            <w:tcW w:w="1554" w:type="dxa"/>
            <w:vMerge w:val="restart"/>
            <w:shd w:val="clear" w:color="auto" w:fill="auto"/>
          </w:tcPr>
          <w:p w:rsidR="00FF37EF" w:rsidRPr="001C715B" w:rsidRDefault="005467B1" w:rsidP="00186D8A">
            <w:pPr>
              <w:rPr>
                <w:rFonts w:asciiTheme="minorEastAsia" w:eastAsiaTheme="minorEastAsia" w:hAnsiTheme="minorEastAsia" w:cs="宋体"/>
                <w:kern w:val="0"/>
              </w:rPr>
            </w:pPr>
            <w:r w:rsidRPr="003D227C">
              <w:rPr>
                <w:rFonts w:ascii="Calibri" w:hAnsi="Calibri"/>
                <w:szCs w:val="22"/>
              </w:rPr>
              <w:t>如输入框内内容为空，则输入框边框变为红色，并且文字提示，内容为该输入项为必输项</w:t>
            </w:r>
          </w:p>
        </w:tc>
      </w:tr>
      <w:tr w:rsidR="00FF37EF" w:rsidRPr="00C02459" w:rsidTr="00186D8A">
        <w:tc>
          <w:tcPr>
            <w:tcW w:w="666"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2</w:t>
            </w:r>
          </w:p>
        </w:tc>
        <w:tc>
          <w:tcPr>
            <w:tcW w:w="1290" w:type="dxa"/>
            <w:shd w:val="clear" w:color="auto" w:fill="auto"/>
            <w:vAlign w:val="center"/>
          </w:tcPr>
          <w:p w:rsidR="00FF37EF" w:rsidRPr="001C715B" w:rsidRDefault="00FF37EF" w:rsidP="00186D8A">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iCs/>
                <w:color w:val="000000" w:themeColor="text1"/>
              </w:rPr>
              <w:t>密码</w:t>
            </w:r>
          </w:p>
        </w:tc>
        <w:tc>
          <w:tcPr>
            <w:tcW w:w="993" w:type="dxa"/>
            <w:shd w:val="clear" w:color="auto" w:fill="auto"/>
            <w:vAlign w:val="center"/>
          </w:tcPr>
          <w:p w:rsidR="00FF37EF" w:rsidRPr="001C715B" w:rsidRDefault="00FF37EF" w:rsidP="00186D8A">
            <w:pPr>
              <w:jc w:val="center"/>
              <w:rPr>
                <w:rFonts w:asciiTheme="minorEastAsia" w:eastAsiaTheme="minorEastAsia" w:hAnsiTheme="minorEastAsia" w:cs="微软雅黑"/>
                <w:iCs/>
                <w:color w:val="000000" w:themeColor="text1"/>
              </w:rPr>
            </w:pPr>
            <w:r w:rsidRPr="001C715B">
              <w:rPr>
                <w:rFonts w:asciiTheme="minorEastAsia" w:eastAsiaTheme="minorEastAsia" w:hAnsiTheme="minorEastAsia" w:cs="微软雅黑" w:hint="eastAsia"/>
                <w:lang w:val="da-DK"/>
              </w:rPr>
              <w:t>文本框</w:t>
            </w:r>
          </w:p>
        </w:tc>
        <w:tc>
          <w:tcPr>
            <w:tcW w:w="1134"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1372"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kern w:val="0"/>
              </w:rPr>
              <w:t>V</w:t>
            </w:r>
            <w:r>
              <w:rPr>
                <w:rFonts w:asciiTheme="minorEastAsia" w:eastAsiaTheme="minorEastAsia" w:hAnsiTheme="minorEastAsia" w:cs="宋体" w:hint="eastAsia"/>
                <w:kern w:val="0"/>
              </w:rPr>
              <w:t>archar</w:t>
            </w:r>
          </w:p>
        </w:tc>
        <w:tc>
          <w:tcPr>
            <w:tcW w:w="1093"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p>
        </w:tc>
        <w:tc>
          <w:tcPr>
            <w:tcW w:w="1554" w:type="dxa"/>
            <w:vMerge/>
            <w:shd w:val="clear" w:color="auto" w:fill="auto"/>
          </w:tcPr>
          <w:p w:rsidR="00FF37EF" w:rsidRPr="001C715B" w:rsidRDefault="00FF37EF" w:rsidP="00186D8A">
            <w:pPr>
              <w:widowControl/>
              <w:spacing w:line="360" w:lineRule="auto"/>
              <w:rPr>
                <w:rFonts w:asciiTheme="minorEastAsia" w:eastAsiaTheme="minorEastAsia" w:hAnsiTheme="minorEastAsia" w:cs="宋体"/>
                <w:kern w:val="0"/>
              </w:rPr>
            </w:pPr>
          </w:p>
        </w:tc>
      </w:tr>
      <w:tr w:rsidR="00FF37EF" w:rsidRPr="00C02459" w:rsidTr="00186D8A">
        <w:tc>
          <w:tcPr>
            <w:tcW w:w="8102" w:type="dxa"/>
            <w:gridSpan w:val="7"/>
            <w:shd w:val="clear" w:color="auto" w:fill="auto"/>
            <w:vAlign w:val="center"/>
          </w:tcPr>
          <w:p w:rsidR="00FF37EF" w:rsidRPr="00403D96" w:rsidRDefault="00FF37EF"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功能区域</w:t>
            </w:r>
          </w:p>
        </w:tc>
      </w:tr>
      <w:tr w:rsidR="00FF37EF" w:rsidRPr="00C02459" w:rsidTr="00186D8A">
        <w:tc>
          <w:tcPr>
            <w:tcW w:w="666" w:type="dxa"/>
            <w:shd w:val="clear" w:color="auto" w:fill="auto"/>
            <w:vAlign w:val="center"/>
          </w:tcPr>
          <w:p w:rsidR="00FF37EF" w:rsidRPr="001C715B" w:rsidRDefault="00FF37EF"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290" w:type="dxa"/>
            <w:shd w:val="clear" w:color="auto" w:fill="auto"/>
            <w:vAlign w:val="center"/>
          </w:tcPr>
          <w:p w:rsidR="00FF37EF" w:rsidRPr="001C715B" w:rsidRDefault="00FF37EF"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微软雅黑" w:hint="eastAsia"/>
                <w:lang w:val="da-DK"/>
              </w:rPr>
              <w:t>【</w:t>
            </w:r>
            <w:r w:rsidRPr="001C715B">
              <w:rPr>
                <w:rFonts w:asciiTheme="minorEastAsia" w:eastAsiaTheme="minorEastAsia" w:hAnsiTheme="minorEastAsia" w:cs="微软雅黑" w:hint="eastAsia"/>
              </w:rPr>
              <w:t>登录</w:t>
            </w:r>
            <w:r w:rsidRPr="001C715B">
              <w:rPr>
                <w:rFonts w:asciiTheme="minorEastAsia" w:eastAsiaTheme="minorEastAsia" w:hAnsiTheme="minorEastAsia" w:cs="微软雅黑" w:hint="eastAsia"/>
                <w:lang w:val="da-DK"/>
              </w:rPr>
              <w:t>】</w:t>
            </w:r>
          </w:p>
        </w:tc>
        <w:tc>
          <w:tcPr>
            <w:tcW w:w="993" w:type="dxa"/>
            <w:shd w:val="clear" w:color="auto" w:fill="auto"/>
            <w:vAlign w:val="center"/>
          </w:tcPr>
          <w:p w:rsidR="00FF37EF" w:rsidRPr="001C715B" w:rsidRDefault="00FF37EF"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按钮</w:t>
            </w:r>
          </w:p>
        </w:tc>
        <w:tc>
          <w:tcPr>
            <w:tcW w:w="1134" w:type="dxa"/>
            <w:shd w:val="clear" w:color="auto" w:fill="auto"/>
            <w:vAlign w:val="center"/>
          </w:tcPr>
          <w:p w:rsidR="00FF37EF" w:rsidRPr="001C715B" w:rsidRDefault="00FF37EF" w:rsidP="00186D8A">
            <w:pPr>
              <w:widowControl/>
              <w:spacing w:line="360" w:lineRule="auto"/>
              <w:rPr>
                <w:rFonts w:asciiTheme="minorEastAsia" w:eastAsiaTheme="minorEastAsia" w:hAnsiTheme="minorEastAsia" w:cs="宋体"/>
                <w:kern w:val="0"/>
              </w:rPr>
            </w:pPr>
          </w:p>
        </w:tc>
        <w:tc>
          <w:tcPr>
            <w:tcW w:w="1372" w:type="dxa"/>
            <w:shd w:val="clear" w:color="auto" w:fill="auto"/>
            <w:vAlign w:val="center"/>
          </w:tcPr>
          <w:p w:rsidR="00FF37EF" w:rsidRPr="001C715B" w:rsidRDefault="00FF37EF" w:rsidP="00186D8A">
            <w:pPr>
              <w:widowControl/>
              <w:spacing w:line="360" w:lineRule="auto"/>
              <w:rPr>
                <w:rFonts w:asciiTheme="minorEastAsia" w:eastAsiaTheme="minorEastAsia" w:hAnsiTheme="minorEastAsia" w:cs="宋体"/>
                <w:kern w:val="0"/>
              </w:rPr>
            </w:pPr>
          </w:p>
        </w:tc>
        <w:tc>
          <w:tcPr>
            <w:tcW w:w="1093" w:type="dxa"/>
            <w:shd w:val="clear" w:color="auto" w:fill="auto"/>
            <w:vAlign w:val="center"/>
          </w:tcPr>
          <w:p w:rsidR="00FF37EF" w:rsidRPr="001C715B" w:rsidRDefault="00FF37EF" w:rsidP="00186D8A">
            <w:pPr>
              <w:widowControl/>
              <w:spacing w:line="360" w:lineRule="auto"/>
              <w:rPr>
                <w:rFonts w:asciiTheme="minorEastAsia" w:eastAsiaTheme="minorEastAsia" w:hAnsiTheme="minorEastAsia" w:cs="宋体"/>
                <w:kern w:val="0"/>
              </w:rPr>
            </w:pPr>
          </w:p>
        </w:tc>
        <w:tc>
          <w:tcPr>
            <w:tcW w:w="1554" w:type="dxa"/>
            <w:shd w:val="clear" w:color="auto" w:fill="auto"/>
          </w:tcPr>
          <w:p w:rsidR="00FF37EF" w:rsidRPr="001C715B" w:rsidRDefault="00FF37EF" w:rsidP="00186D8A">
            <w:pPr>
              <w:widowControl/>
              <w:spacing w:line="360" w:lineRule="auto"/>
              <w:rPr>
                <w:rFonts w:asciiTheme="minorEastAsia" w:eastAsiaTheme="minorEastAsia" w:hAnsiTheme="minorEastAsia" w:cs="宋体"/>
                <w:kern w:val="0"/>
              </w:rPr>
            </w:pPr>
          </w:p>
        </w:tc>
      </w:tr>
    </w:tbl>
    <w:p w:rsidR="00CC5F52" w:rsidRPr="00CC5F52" w:rsidRDefault="00CC5F52" w:rsidP="00BE6D37">
      <w:pPr>
        <w:rPr>
          <w:rFonts w:hint="eastAsia"/>
        </w:rPr>
      </w:pPr>
    </w:p>
    <w:p w:rsidR="00AA4045" w:rsidRDefault="00AA4045" w:rsidP="00677E58">
      <w:pPr>
        <w:pStyle w:val="5"/>
        <w:rPr>
          <w:rFonts w:hint="eastAsia"/>
          <w:sz w:val="28"/>
        </w:rPr>
      </w:pPr>
      <w:r w:rsidRPr="00677E58">
        <w:rPr>
          <w:rFonts w:hint="eastAsia"/>
          <w:sz w:val="28"/>
        </w:rPr>
        <w:lastRenderedPageBreak/>
        <w:t>修改展业区页面</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450"/>
        <w:gridCol w:w="1160"/>
        <w:gridCol w:w="1161"/>
        <w:gridCol w:w="1056"/>
        <w:gridCol w:w="709"/>
        <w:gridCol w:w="1134"/>
        <w:gridCol w:w="1751"/>
      </w:tblGrid>
      <w:tr w:rsidR="00A918EB" w:rsidRPr="00C02459" w:rsidTr="00D361AA">
        <w:tc>
          <w:tcPr>
            <w:tcW w:w="1131" w:type="dxa"/>
            <w:gridSpan w:val="2"/>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序号</w:t>
            </w:r>
          </w:p>
        </w:tc>
        <w:tc>
          <w:tcPr>
            <w:tcW w:w="1160" w:type="dxa"/>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名称</w:t>
            </w:r>
          </w:p>
        </w:tc>
        <w:tc>
          <w:tcPr>
            <w:tcW w:w="1161" w:type="dxa"/>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类型</w:t>
            </w:r>
          </w:p>
        </w:tc>
        <w:tc>
          <w:tcPr>
            <w:tcW w:w="1056" w:type="dxa"/>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是否必填</w:t>
            </w:r>
          </w:p>
        </w:tc>
        <w:tc>
          <w:tcPr>
            <w:tcW w:w="709" w:type="dxa"/>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长度</w:t>
            </w:r>
          </w:p>
        </w:tc>
        <w:tc>
          <w:tcPr>
            <w:tcW w:w="1134" w:type="dxa"/>
            <w:shd w:val="clear" w:color="auto" w:fill="C0C0C0"/>
            <w:vAlign w:val="center"/>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输入属性</w:t>
            </w:r>
          </w:p>
        </w:tc>
        <w:tc>
          <w:tcPr>
            <w:tcW w:w="1751" w:type="dxa"/>
            <w:shd w:val="clear" w:color="auto" w:fill="C0C0C0"/>
          </w:tcPr>
          <w:p w:rsidR="00A918EB" w:rsidRPr="00C02459" w:rsidRDefault="00A918EB"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校验规则</w:t>
            </w:r>
          </w:p>
        </w:tc>
      </w:tr>
      <w:tr w:rsidR="00A918EB" w:rsidRPr="00C02459" w:rsidTr="00186D8A">
        <w:trPr>
          <w:trHeight w:val="349"/>
        </w:trPr>
        <w:tc>
          <w:tcPr>
            <w:tcW w:w="8102" w:type="dxa"/>
            <w:gridSpan w:val="8"/>
            <w:shd w:val="clear" w:color="auto" w:fill="auto"/>
            <w:vAlign w:val="center"/>
          </w:tcPr>
          <w:p w:rsidR="00A918EB" w:rsidRPr="00403D96" w:rsidRDefault="00A918EB"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编辑区域</w:t>
            </w:r>
          </w:p>
        </w:tc>
      </w:tr>
      <w:tr w:rsidR="00A918EB" w:rsidRPr="00C02459" w:rsidTr="00D361AA">
        <w:trPr>
          <w:trHeight w:val="429"/>
        </w:trPr>
        <w:tc>
          <w:tcPr>
            <w:tcW w:w="681"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610" w:type="dxa"/>
            <w:gridSpan w:val="2"/>
            <w:shd w:val="clear" w:color="auto" w:fill="auto"/>
            <w:vAlign w:val="center"/>
          </w:tcPr>
          <w:p w:rsidR="00A918EB" w:rsidRPr="001C715B" w:rsidRDefault="00A918EB"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iCs/>
                <w:color w:val="000000" w:themeColor="text1"/>
              </w:rPr>
              <w:t>福利号</w:t>
            </w:r>
          </w:p>
        </w:tc>
        <w:tc>
          <w:tcPr>
            <w:tcW w:w="1161" w:type="dxa"/>
            <w:shd w:val="clear" w:color="auto" w:fill="auto"/>
            <w:vAlign w:val="center"/>
          </w:tcPr>
          <w:p w:rsidR="00A918EB" w:rsidRPr="001C715B" w:rsidRDefault="00A918EB"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lang w:val="da-DK"/>
              </w:rPr>
              <w:t>文本框</w:t>
            </w:r>
          </w:p>
        </w:tc>
        <w:tc>
          <w:tcPr>
            <w:tcW w:w="1056"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A918EB" w:rsidRPr="001C715B" w:rsidRDefault="00DA3F20"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回显</w:t>
            </w:r>
          </w:p>
        </w:tc>
        <w:tc>
          <w:tcPr>
            <w:tcW w:w="1751" w:type="dxa"/>
            <w:shd w:val="clear" w:color="auto" w:fill="auto"/>
          </w:tcPr>
          <w:p w:rsidR="00A918EB" w:rsidRPr="001C715B" w:rsidRDefault="006B46CD" w:rsidP="00186D8A">
            <w:pPr>
              <w:rPr>
                <w:rFonts w:asciiTheme="minorEastAsia" w:eastAsiaTheme="minorEastAsia" w:hAnsiTheme="minorEastAsia" w:cs="宋体"/>
                <w:kern w:val="0"/>
              </w:rPr>
            </w:pPr>
            <w:r>
              <w:rPr>
                <w:rFonts w:asciiTheme="minorEastAsia" w:eastAsiaTheme="minorEastAsia" w:hAnsiTheme="minorEastAsia" w:cs="宋体" w:hint="eastAsia"/>
                <w:kern w:val="0"/>
              </w:rPr>
              <w:t>回显客户经理福利号</w:t>
            </w:r>
          </w:p>
        </w:tc>
      </w:tr>
      <w:tr w:rsidR="00A918EB" w:rsidRPr="00C02459" w:rsidTr="00D361AA">
        <w:tc>
          <w:tcPr>
            <w:tcW w:w="681"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2</w:t>
            </w:r>
          </w:p>
        </w:tc>
        <w:tc>
          <w:tcPr>
            <w:tcW w:w="1610" w:type="dxa"/>
            <w:gridSpan w:val="2"/>
            <w:shd w:val="clear" w:color="auto" w:fill="auto"/>
            <w:vAlign w:val="center"/>
          </w:tcPr>
          <w:p w:rsidR="00A918EB" w:rsidRPr="001C715B" w:rsidRDefault="00FC74C4"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新密码</w:t>
            </w:r>
          </w:p>
        </w:tc>
        <w:tc>
          <w:tcPr>
            <w:tcW w:w="1161" w:type="dxa"/>
            <w:shd w:val="clear" w:color="auto" w:fill="auto"/>
            <w:vAlign w:val="center"/>
          </w:tcPr>
          <w:p w:rsidR="00A918EB" w:rsidRPr="001C715B" w:rsidRDefault="007F496A"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文本框</w:t>
            </w:r>
          </w:p>
        </w:tc>
        <w:tc>
          <w:tcPr>
            <w:tcW w:w="1056"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A918EB" w:rsidRPr="001C715B" w:rsidRDefault="00A918EB"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A918EB" w:rsidRPr="001C715B" w:rsidRDefault="00621B6E"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必填</w:t>
            </w:r>
          </w:p>
        </w:tc>
        <w:tc>
          <w:tcPr>
            <w:tcW w:w="1751" w:type="dxa"/>
            <w:shd w:val="clear" w:color="auto" w:fill="auto"/>
          </w:tcPr>
          <w:p w:rsidR="00A918EB" w:rsidRPr="001C715B" w:rsidRDefault="00E723BE" w:rsidP="00D20E8E">
            <w:pPr>
              <w:widowControl/>
              <w:spacing w:line="360" w:lineRule="auto"/>
              <w:rPr>
                <w:rFonts w:asciiTheme="minorEastAsia" w:eastAsiaTheme="minorEastAsia" w:hAnsiTheme="minorEastAsia" w:cs="宋体"/>
                <w:kern w:val="0"/>
              </w:rPr>
            </w:pPr>
            <w:r>
              <w:rPr>
                <w:rFonts w:asciiTheme="minorEastAsia" w:eastAsiaTheme="minorEastAsia" w:hAnsiTheme="minorEastAsia" w:cs="宋体" w:hint="eastAsia"/>
                <w:kern w:val="0"/>
              </w:rPr>
              <w:t>星号显示</w:t>
            </w:r>
          </w:p>
        </w:tc>
      </w:tr>
      <w:tr w:rsidR="0033438B" w:rsidRPr="00C02459" w:rsidTr="00D361AA">
        <w:tc>
          <w:tcPr>
            <w:tcW w:w="681" w:type="dxa"/>
            <w:shd w:val="clear" w:color="auto" w:fill="auto"/>
            <w:vAlign w:val="center"/>
          </w:tcPr>
          <w:p w:rsidR="0033438B" w:rsidRPr="001C715B" w:rsidRDefault="0033438B"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3</w:t>
            </w:r>
          </w:p>
        </w:tc>
        <w:tc>
          <w:tcPr>
            <w:tcW w:w="1610" w:type="dxa"/>
            <w:gridSpan w:val="2"/>
            <w:shd w:val="clear" w:color="auto" w:fill="auto"/>
            <w:vAlign w:val="center"/>
          </w:tcPr>
          <w:p w:rsidR="0033438B" w:rsidRPr="001C715B" w:rsidRDefault="0033438B"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确认密码</w:t>
            </w:r>
          </w:p>
        </w:tc>
        <w:tc>
          <w:tcPr>
            <w:tcW w:w="1161" w:type="dxa"/>
            <w:shd w:val="clear" w:color="auto" w:fill="auto"/>
            <w:vAlign w:val="center"/>
          </w:tcPr>
          <w:p w:rsidR="0033438B" w:rsidRPr="001C715B" w:rsidRDefault="0033438B"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lang w:val="da-DK"/>
              </w:rPr>
              <w:t>文本框</w:t>
            </w:r>
          </w:p>
        </w:tc>
        <w:tc>
          <w:tcPr>
            <w:tcW w:w="1056" w:type="dxa"/>
            <w:shd w:val="clear" w:color="auto" w:fill="auto"/>
            <w:vAlign w:val="center"/>
          </w:tcPr>
          <w:p w:rsidR="0033438B" w:rsidRPr="001C715B" w:rsidRDefault="0033438B"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33438B" w:rsidRPr="001C715B" w:rsidRDefault="0033438B"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33438B" w:rsidRPr="001C715B" w:rsidRDefault="0033438B"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必填</w:t>
            </w:r>
          </w:p>
        </w:tc>
        <w:tc>
          <w:tcPr>
            <w:tcW w:w="1751" w:type="dxa"/>
            <w:shd w:val="clear" w:color="auto" w:fill="auto"/>
          </w:tcPr>
          <w:p w:rsidR="0033438B" w:rsidRPr="001C715B" w:rsidRDefault="0033438B" w:rsidP="00186D8A">
            <w:pPr>
              <w:widowControl/>
              <w:spacing w:line="360" w:lineRule="auto"/>
              <w:rPr>
                <w:rFonts w:asciiTheme="minorEastAsia" w:eastAsiaTheme="minorEastAsia" w:hAnsiTheme="minorEastAsia" w:cs="宋体"/>
                <w:kern w:val="0"/>
              </w:rPr>
            </w:pPr>
          </w:p>
        </w:tc>
      </w:tr>
      <w:tr w:rsidR="0033438B" w:rsidRPr="00C02459" w:rsidTr="00186D8A">
        <w:tc>
          <w:tcPr>
            <w:tcW w:w="8102" w:type="dxa"/>
            <w:gridSpan w:val="8"/>
            <w:shd w:val="clear" w:color="auto" w:fill="auto"/>
            <w:vAlign w:val="center"/>
          </w:tcPr>
          <w:p w:rsidR="0033438B" w:rsidRPr="00403D96" w:rsidRDefault="0033438B"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功能区域</w:t>
            </w:r>
          </w:p>
        </w:tc>
      </w:tr>
      <w:tr w:rsidR="0033438B" w:rsidRPr="00C02459" w:rsidTr="00D361AA">
        <w:tc>
          <w:tcPr>
            <w:tcW w:w="681" w:type="dxa"/>
            <w:shd w:val="clear" w:color="auto" w:fill="auto"/>
            <w:vAlign w:val="center"/>
          </w:tcPr>
          <w:p w:rsidR="0033438B" w:rsidRPr="001C715B" w:rsidRDefault="0033438B"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610" w:type="dxa"/>
            <w:gridSpan w:val="2"/>
            <w:shd w:val="clear" w:color="auto" w:fill="auto"/>
            <w:vAlign w:val="center"/>
          </w:tcPr>
          <w:p w:rsidR="0033438B" w:rsidRPr="001C715B" w:rsidRDefault="0033438B"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微软雅黑" w:hint="eastAsia"/>
                <w:lang w:val="da-DK"/>
              </w:rPr>
              <w:t>【</w:t>
            </w:r>
            <w:r>
              <w:rPr>
                <w:rFonts w:asciiTheme="minorEastAsia" w:eastAsiaTheme="minorEastAsia" w:hAnsiTheme="minorEastAsia" w:cs="微软雅黑" w:hint="eastAsia"/>
              </w:rPr>
              <w:t>完成</w:t>
            </w:r>
            <w:r w:rsidRPr="001C715B">
              <w:rPr>
                <w:rFonts w:asciiTheme="minorEastAsia" w:eastAsiaTheme="minorEastAsia" w:hAnsiTheme="minorEastAsia" w:cs="微软雅黑" w:hint="eastAsia"/>
                <w:lang w:val="da-DK"/>
              </w:rPr>
              <w:t>】</w:t>
            </w:r>
          </w:p>
        </w:tc>
        <w:tc>
          <w:tcPr>
            <w:tcW w:w="1161" w:type="dxa"/>
            <w:shd w:val="clear" w:color="auto" w:fill="auto"/>
            <w:vAlign w:val="center"/>
          </w:tcPr>
          <w:p w:rsidR="0033438B" w:rsidRPr="001C715B" w:rsidRDefault="0033438B"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按钮</w:t>
            </w:r>
          </w:p>
        </w:tc>
        <w:tc>
          <w:tcPr>
            <w:tcW w:w="1056" w:type="dxa"/>
            <w:shd w:val="clear" w:color="auto" w:fill="auto"/>
            <w:vAlign w:val="center"/>
          </w:tcPr>
          <w:p w:rsidR="0033438B" w:rsidRPr="001C715B" w:rsidRDefault="0033438B" w:rsidP="00186D8A">
            <w:pPr>
              <w:widowControl/>
              <w:spacing w:line="360" w:lineRule="auto"/>
              <w:rPr>
                <w:rFonts w:asciiTheme="minorEastAsia" w:eastAsiaTheme="minorEastAsia" w:hAnsiTheme="minorEastAsia" w:cs="宋体"/>
                <w:kern w:val="0"/>
              </w:rPr>
            </w:pPr>
          </w:p>
        </w:tc>
        <w:tc>
          <w:tcPr>
            <w:tcW w:w="709" w:type="dxa"/>
            <w:shd w:val="clear" w:color="auto" w:fill="auto"/>
            <w:vAlign w:val="center"/>
          </w:tcPr>
          <w:p w:rsidR="0033438B" w:rsidRPr="001C715B" w:rsidRDefault="0033438B" w:rsidP="00186D8A">
            <w:pPr>
              <w:widowControl/>
              <w:spacing w:line="360" w:lineRule="auto"/>
              <w:rPr>
                <w:rFonts w:asciiTheme="minorEastAsia" w:eastAsiaTheme="minorEastAsia" w:hAnsiTheme="minorEastAsia" w:cs="宋体"/>
                <w:kern w:val="0"/>
              </w:rPr>
            </w:pPr>
          </w:p>
        </w:tc>
        <w:tc>
          <w:tcPr>
            <w:tcW w:w="1134" w:type="dxa"/>
            <w:shd w:val="clear" w:color="auto" w:fill="auto"/>
            <w:vAlign w:val="center"/>
          </w:tcPr>
          <w:p w:rsidR="0033438B" w:rsidRPr="001C715B" w:rsidRDefault="0033438B" w:rsidP="00186D8A">
            <w:pPr>
              <w:widowControl/>
              <w:spacing w:line="360" w:lineRule="auto"/>
              <w:rPr>
                <w:rFonts w:asciiTheme="minorEastAsia" w:eastAsiaTheme="minorEastAsia" w:hAnsiTheme="minorEastAsia" w:cs="宋体"/>
                <w:kern w:val="0"/>
              </w:rPr>
            </w:pPr>
          </w:p>
        </w:tc>
        <w:tc>
          <w:tcPr>
            <w:tcW w:w="1751" w:type="dxa"/>
            <w:shd w:val="clear" w:color="auto" w:fill="auto"/>
          </w:tcPr>
          <w:p w:rsidR="0033438B" w:rsidRPr="001C715B" w:rsidRDefault="0033438B" w:rsidP="00186D8A">
            <w:pPr>
              <w:widowControl/>
              <w:spacing w:line="360" w:lineRule="auto"/>
              <w:rPr>
                <w:rFonts w:asciiTheme="minorEastAsia" w:eastAsiaTheme="minorEastAsia" w:hAnsiTheme="minorEastAsia" w:cs="宋体"/>
                <w:kern w:val="0"/>
              </w:rPr>
            </w:pPr>
          </w:p>
        </w:tc>
      </w:tr>
    </w:tbl>
    <w:p w:rsidR="00A918EB" w:rsidRPr="00A918EB" w:rsidRDefault="00A918EB" w:rsidP="00A918EB">
      <w:pPr>
        <w:rPr>
          <w:rFonts w:hint="eastAsia"/>
        </w:rPr>
      </w:pPr>
    </w:p>
    <w:p w:rsidR="00380797" w:rsidRDefault="00380797" w:rsidP="00677E58">
      <w:pPr>
        <w:pStyle w:val="5"/>
        <w:rPr>
          <w:rFonts w:hint="eastAsia"/>
          <w:sz w:val="28"/>
        </w:rPr>
      </w:pPr>
      <w:r w:rsidRPr="00677E58">
        <w:rPr>
          <w:rFonts w:hint="eastAsia"/>
          <w:sz w:val="28"/>
        </w:rPr>
        <w:t>修改密码页面</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450"/>
        <w:gridCol w:w="1160"/>
        <w:gridCol w:w="1161"/>
        <w:gridCol w:w="1056"/>
        <w:gridCol w:w="709"/>
        <w:gridCol w:w="1134"/>
        <w:gridCol w:w="1751"/>
      </w:tblGrid>
      <w:tr w:rsidR="00F02431" w:rsidRPr="00C02459" w:rsidTr="00186D8A">
        <w:tc>
          <w:tcPr>
            <w:tcW w:w="1131" w:type="dxa"/>
            <w:gridSpan w:val="2"/>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序号</w:t>
            </w:r>
          </w:p>
        </w:tc>
        <w:tc>
          <w:tcPr>
            <w:tcW w:w="1160" w:type="dxa"/>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名称</w:t>
            </w:r>
          </w:p>
        </w:tc>
        <w:tc>
          <w:tcPr>
            <w:tcW w:w="1161" w:type="dxa"/>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类型</w:t>
            </w:r>
          </w:p>
        </w:tc>
        <w:tc>
          <w:tcPr>
            <w:tcW w:w="1056" w:type="dxa"/>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是否必填</w:t>
            </w:r>
          </w:p>
        </w:tc>
        <w:tc>
          <w:tcPr>
            <w:tcW w:w="709" w:type="dxa"/>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长度</w:t>
            </w:r>
          </w:p>
        </w:tc>
        <w:tc>
          <w:tcPr>
            <w:tcW w:w="1134" w:type="dxa"/>
            <w:shd w:val="clear" w:color="auto" w:fill="C0C0C0"/>
            <w:vAlign w:val="center"/>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输入属性</w:t>
            </w:r>
          </w:p>
        </w:tc>
        <w:tc>
          <w:tcPr>
            <w:tcW w:w="1751" w:type="dxa"/>
            <w:shd w:val="clear" w:color="auto" w:fill="C0C0C0"/>
          </w:tcPr>
          <w:p w:rsidR="00F02431" w:rsidRPr="00C02459" w:rsidRDefault="00F02431" w:rsidP="00186D8A">
            <w:pPr>
              <w:widowControl/>
              <w:spacing w:line="360" w:lineRule="auto"/>
              <w:rPr>
                <w:rFonts w:ascii="微软雅黑" w:eastAsia="微软雅黑" w:hAnsi="微软雅黑" w:cs="宋体"/>
                <w:kern w:val="0"/>
              </w:rPr>
            </w:pPr>
            <w:r w:rsidRPr="00C02459">
              <w:rPr>
                <w:rFonts w:ascii="微软雅黑" w:eastAsia="微软雅黑" w:hAnsi="微软雅黑" w:cs="宋体" w:hint="eastAsia"/>
                <w:kern w:val="0"/>
              </w:rPr>
              <w:t>校验规则</w:t>
            </w:r>
          </w:p>
        </w:tc>
      </w:tr>
      <w:tr w:rsidR="00F02431" w:rsidRPr="00C02459" w:rsidTr="00186D8A">
        <w:trPr>
          <w:trHeight w:val="349"/>
        </w:trPr>
        <w:tc>
          <w:tcPr>
            <w:tcW w:w="8102" w:type="dxa"/>
            <w:gridSpan w:val="8"/>
            <w:shd w:val="clear" w:color="auto" w:fill="auto"/>
            <w:vAlign w:val="center"/>
          </w:tcPr>
          <w:p w:rsidR="00F02431" w:rsidRPr="00403D96" w:rsidRDefault="00F02431"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编辑区域</w:t>
            </w:r>
          </w:p>
        </w:tc>
      </w:tr>
      <w:tr w:rsidR="00F02431" w:rsidRPr="00C02459" w:rsidTr="00186D8A">
        <w:trPr>
          <w:trHeight w:val="429"/>
        </w:trPr>
        <w:tc>
          <w:tcPr>
            <w:tcW w:w="681"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610" w:type="dxa"/>
            <w:gridSpan w:val="2"/>
            <w:shd w:val="clear" w:color="auto" w:fill="auto"/>
            <w:vAlign w:val="center"/>
          </w:tcPr>
          <w:p w:rsidR="00F02431" w:rsidRPr="001C715B" w:rsidRDefault="00F02431"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iCs/>
                <w:color w:val="000000" w:themeColor="text1"/>
              </w:rPr>
              <w:t>福利号</w:t>
            </w:r>
          </w:p>
        </w:tc>
        <w:tc>
          <w:tcPr>
            <w:tcW w:w="1161" w:type="dxa"/>
            <w:shd w:val="clear" w:color="auto" w:fill="auto"/>
            <w:vAlign w:val="center"/>
          </w:tcPr>
          <w:p w:rsidR="00F02431" w:rsidRPr="001C715B" w:rsidRDefault="00F02431" w:rsidP="00186D8A">
            <w:pPr>
              <w:jc w:val="center"/>
              <w:rPr>
                <w:rFonts w:asciiTheme="minorEastAsia" w:eastAsiaTheme="minorEastAsia" w:hAnsiTheme="minorEastAsia" w:cs="微软雅黑"/>
              </w:rPr>
            </w:pPr>
            <w:r w:rsidRPr="001C715B">
              <w:rPr>
                <w:rFonts w:asciiTheme="minorEastAsia" w:eastAsiaTheme="minorEastAsia" w:hAnsiTheme="minorEastAsia" w:cs="微软雅黑" w:hint="eastAsia"/>
                <w:lang w:val="da-DK"/>
              </w:rPr>
              <w:t>文本框</w:t>
            </w:r>
          </w:p>
        </w:tc>
        <w:tc>
          <w:tcPr>
            <w:tcW w:w="1056"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回显</w:t>
            </w:r>
          </w:p>
        </w:tc>
        <w:tc>
          <w:tcPr>
            <w:tcW w:w="1751" w:type="dxa"/>
            <w:shd w:val="clear" w:color="auto" w:fill="auto"/>
          </w:tcPr>
          <w:p w:rsidR="00F02431" w:rsidRPr="001C715B" w:rsidRDefault="00F02431" w:rsidP="00186D8A">
            <w:pPr>
              <w:rPr>
                <w:rFonts w:asciiTheme="minorEastAsia" w:eastAsiaTheme="minorEastAsia" w:hAnsiTheme="minorEastAsia" w:cs="宋体"/>
                <w:kern w:val="0"/>
              </w:rPr>
            </w:pPr>
            <w:r>
              <w:rPr>
                <w:rFonts w:asciiTheme="minorEastAsia" w:eastAsiaTheme="minorEastAsia" w:hAnsiTheme="minorEastAsia" w:cs="宋体" w:hint="eastAsia"/>
                <w:kern w:val="0"/>
              </w:rPr>
              <w:t>回显客户经理福利号</w:t>
            </w:r>
          </w:p>
        </w:tc>
      </w:tr>
      <w:tr w:rsidR="00F02431" w:rsidRPr="00C02459" w:rsidTr="00186D8A">
        <w:tc>
          <w:tcPr>
            <w:tcW w:w="681"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2</w:t>
            </w:r>
          </w:p>
        </w:tc>
        <w:tc>
          <w:tcPr>
            <w:tcW w:w="1610" w:type="dxa"/>
            <w:gridSpan w:val="2"/>
            <w:shd w:val="clear" w:color="auto" w:fill="auto"/>
            <w:vAlign w:val="center"/>
          </w:tcPr>
          <w:p w:rsidR="00F02431" w:rsidRPr="001C715B" w:rsidRDefault="00F02431"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常用展业区</w:t>
            </w:r>
          </w:p>
        </w:tc>
        <w:tc>
          <w:tcPr>
            <w:tcW w:w="1161" w:type="dxa"/>
            <w:shd w:val="clear" w:color="auto" w:fill="auto"/>
            <w:vAlign w:val="center"/>
          </w:tcPr>
          <w:p w:rsidR="00F02431" w:rsidRPr="001C715B" w:rsidRDefault="00F02431"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下拉框</w:t>
            </w:r>
          </w:p>
        </w:tc>
        <w:tc>
          <w:tcPr>
            <w:tcW w:w="1056"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必填</w:t>
            </w:r>
          </w:p>
        </w:tc>
        <w:tc>
          <w:tcPr>
            <w:tcW w:w="1751" w:type="dxa"/>
            <w:shd w:val="clear" w:color="auto" w:fill="auto"/>
          </w:tcPr>
          <w:p w:rsidR="00F02431" w:rsidRPr="001C715B" w:rsidRDefault="00F02431" w:rsidP="00186D8A">
            <w:pPr>
              <w:widowControl/>
              <w:spacing w:line="360" w:lineRule="auto"/>
              <w:rPr>
                <w:rFonts w:asciiTheme="minorEastAsia" w:eastAsiaTheme="minorEastAsia" w:hAnsiTheme="minorEastAsia" w:cs="宋体"/>
                <w:kern w:val="0"/>
              </w:rPr>
            </w:pPr>
            <w:r>
              <w:rPr>
                <w:rFonts w:asciiTheme="minorEastAsia" w:eastAsiaTheme="minorEastAsia" w:hAnsiTheme="minorEastAsia" w:cs="宋体" w:hint="eastAsia"/>
                <w:kern w:val="0"/>
              </w:rPr>
              <w:t>下拉选择省、城市、区</w:t>
            </w:r>
          </w:p>
        </w:tc>
      </w:tr>
      <w:tr w:rsidR="00F02431" w:rsidRPr="00C02459" w:rsidTr="00186D8A">
        <w:tc>
          <w:tcPr>
            <w:tcW w:w="681"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3</w:t>
            </w:r>
          </w:p>
        </w:tc>
        <w:tc>
          <w:tcPr>
            <w:tcW w:w="1610" w:type="dxa"/>
            <w:gridSpan w:val="2"/>
            <w:shd w:val="clear" w:color="auto" w:fill="auto"/>
            <w:vAlign w:val="center"/>
          </w:tcPr>
          <w:p w:rsidR="00F02431" w:rsidRPr="001C715B" w:rsidRDefault="00F02431"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iCs/>
                <w:color w:val="000000" w:themeColor="text1"/>
              </w:rPr>
              <w:t>备用展业区</w:t>
            </w:r>
          </w:p>
        </w:tc>
        <w:tc>
          <w:tcPr>
            <w:tcW w:w="1161" w:type="dxa"/>
            <w:shd w:val="clear" w:color="auto" w:fill="auto"/>
            <w:vAlign w:val="center"/>
          </w:tcPr>
          <w:p w:rsidR="00F02431" w:rsidRPr="001C715B" w:rsidRDefault="00F02431" w:rsidP="00186D8A">
            <w:pPr>
              <w:jc w:val="center"/>
              <w:rPr>
                <w:rFonts w:asciiTheme="minorEastAsia" w:eastAsiaTheme="minorEastAsia" w:hAnsiTheme="minorEastAsia" w:cs="微软雅黑"/>
                <w:iCs/>
                <w:color w:val="000000" w:themeColor="text1"/>
              </w:rPr>
            </w:pPr>
            <w:r>
              <w:rPr>
                <w:rFonts w:asciiTheme="minorEastAsia" w:eastAsiaTheme="minorEastAsia" w:hAnsiTheme="minorEastAsia" w:cs="微软雅黑" w:hint="eastAsia"/>
                <w:lang w:val="da-DK"/>
              </w:rPr>
              <w:t>下拉框</w:t>
            </w:r>
          </w:p>
        </w:tc>
        <w:tc>
          <w:tcPr>
            <w:tcW w:w="1056"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是</w:t>
            </w:r>
          </w:p>
        </w:tc>
        <w:tc>
          <w:tcPr>
            <w:tcW w:w="709"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p>
        </w:tc>
        <w:tc>
          <w:tcPr>
            <w:tcW w:w="1134"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Pr>
                <w:rFonts w:asciiTheme="minorEastAsia" w:eastAsiaTheme="minorEastAsia" w:hAnsiTheme="minorEastAsia" w:cs="宋体" w:hint="eastAsia"/>
                <w:kern w:val="0"/>
              </w:rPr>
              <w:t>可选</w:t>
            </w:r>
          </w:p>
        </w:tc>
        <w:tc>
          <w:tcPr>
            <w:tcW w:w="1751" w:type="dxa"/>
            <w:shd w:val="clear" w:color="auto" w:fill="auto"/>
          </w:tcPr>
          <w:p w:rsidR="00F02431" w:rsidRPr="001C715B" w:rsidRDefault="00F02431" w:rsidP="00186D8A">
            <w:pPr>
              <w:widowControl/>
              <w:spacing w:line="360" w:lineRule="auto"/>
              <w:rPr>
                <w:rFonts w:asciiTheme="minorEastAsia" w:eastAsiaTheme="minorEastAsia" w:hAnsiTheme="minorEastAsia" w:cs="宋体"/>
                <w:kern w:val="0"/>
              </w:rPr>
            </w:pPr>
          </w:p>
        </w:tc>
      </w:tr>
      <w:tr w:rsidR="00F02431" w:rsidRPr="00C02459" w:rsidTr="00186D8A">
        <w:tc>
          <w:tcPr>
            <w:tcW w:w="8102" w:type="dxa"/>
            <w:gridSpan w:val="8"/>
            <w:shd w:val="clear" w:color="auto" w:fill="auto"/>
            <w:vAlign w:val="center"/>
          </w:tcPr>
          <w:p w:rsidR="00F02431" w:rsidRPr="00403D96" w:rsidRDefault="00F02431" w:rsidP="00186D8A">
            <w:pPr>
              <w:widowControl/>
              <w:spacing w:line="360" w:lineRule="auto"/>
              <w:rPr>
                <w:rFonts w:asciiTheme="minorEastAsia" w:eastAsiaTheme="minorEastAsia" w:hAnsiTheme="minorEastAsia" w:cs="宋体"/>
                <w:kern w:val="0"/>
              </w:rPr>
            </w:pPr>
            <w:r>
              <w:rPr>
                <w:rFonts w:ascii="微软雅黑" w:eastAsia="微软雅黑" w:hAnsi="微软雅黑" w:cs="微软雅黑" w:hint="eastAsia"/>
                <w:b/>
              </w:rPr>
              <w:t>功能区域</w:t>
            </w:r>
          </w:p>
        </w:tc>
      </w:tr>
      <w:tr w:rsidR="00F02431" w:rsidRPr="00C02459" w:rsidTr="00186D8A">
        <w:tc>
          <w:tcPr>
            <w:tcW w:w="681" w:type="dxa"/>
            <w:shd w:val="clear" w:color="auto" w:fill="auto"/>
            <w:vAlign w:val="center"/>
          </w:tcPr>
          <w:p w:rsidR="00F02431" w:rsidRPr="001C715B" w:rsidRDefault="00F02431"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宋体" w:hint="eastAsia"/>
                <w:kern w:val="0"/>
              </w:rPr>
              <w:t>1</w:t>
            </w:r>
          </w:p>
        </w:tc>
        <w:tc>
          <w:tcPr>
            <w:tcW w:w="1610" w:type="dxa"/>
            <w:gridSpan w:val="2"/>
            <w:shd w:val="clear" w:color="auto" w:fill="auto"/>
            <w:vAlign w:val="center"/>
          </w:tcPr>
          <w:p w:rsidR="00F02431" w:rsidRPr="001C715B" w:rsidRDefault="00F02431" w:rsidP="00186D8A">
            <w:pPr>
              <w:widowControl/>
              <w:spacing w:line="360" w:lineRule="auto"/>
              <w:rPr>
                <w:rFonts w:asciiTheme="minorEastAsia" w:eastAsiaTheme="minorEastAsia" w:hAnsiTheme="minorEastAsia" w:cs="宋体"/>
                <w:kern w:val="0"/>
              </w:rPr>
            </w:pPr>
            <w:r w:rsidRPr="001C715B">
              <w:rPr>
                <w:rFonts w:asciiTheme="minorEastAsia" w:eastAsiaTheme="minorEastAsia" w:hAnsiTheme="minorEastAsia" w:cs="微软雅黑" w:hint="eastAsia"/>
                <w:lang w:val="da-DK"/>
              </w:rPr>
              <w:t>【</w:t>
            </w:r>
            <w:r>
              <w:rPr>
                <w:rFonts w:asciiTheme="minorEastAsia" w:eastAsiaTheme="minorEastAsia" w:hAnsiTheme="minorEastAsia" w:cs="微软雅黑" w:hint="eastAsia"/>
              </w:rPr>
              <w:t>下一页</w:t>
            </w:r>
            <w:r w:rsidRPr="001C715B">
              <w:rPr>
                <w:rFonts w:asciiTheme="minorEastAsia" w:eastAsiaTheme="minorEastAsia" w:hAnsiTheme="minorEastAsia" w:cs="微软雅黑" w:hint="eastAsia"/>
                <w:lang w:val="da-DK"/>
              </w:rPr>
              <w:t>】</w:t>
            </w:r>
          </w:p>
        </w:tc>
        <w:tc>
          <w:tcPr>
            <w:tcW w:w="1161" w:type="dxa"/>
            <w:shd w:val="clear" w:color="auto" w:fill="auto"/>
            <w:vAlign w:val="center"/>
          </w:tcPr>
          <w:p w:rsidR="00F02431" w:rsidRPr="001C715B" w:rsidRDefault="00F02431" w:rsidP="00186D8A">
            <w:pPr>
              <w:widowControl/>
              <w:spacing w:line="360" w:lineRule="auto"/>
              <w:jc w:val="center"/>
              <w:rPr>
                <w:rFonts w:asciiTheme="minorEastAsia" w:eastAsiaTheme="minorEastAsia" w:hAnsiTheme="minorEastAsia" w:cs="宋体"/>
                <w:kern w:val="0"/>
              </w:rPr>
            </w:pPr>
            <w:r w:rsidRPr="001C715B">
              <w:rPr>
                <w:rFonts w:asciiTheme="minorEastAsia" w:eastAsiaTheme="minorEastAsia" w:hAnsiTheme="minorEastAsia" w:cs="宋体" w:hint="eastAsia"/>
                <w:kern w:val="0"/>
              </w:rPr>
              <w:t>按钮</w:t>
            </w:r>
          </w:p>
        </w:tc>
        <w:tc>
          <w:tcPr>
            <w:tcW w:w="1056" w:type="dxa"/>
            <w:shd w:val="clear" w:color="auto" w:fill="auto"/>
            <w:vAlign w:val="center"/>
          </w:tcPr>
          <w:p w:rsidR="00F02431" w:rsidRPr="001C715B" w:rsidRDefault="00F02431" w:rsidP="00186D8A">
            <w:pPr>
              <w:widowControl/>
              <w:spacing w:line="360" w:lineRule="auto"/>
              <w:rPr>
                <w:rFonts w:asciiTheme="minorEastAsia" w:eastAsiaTheme="minorEastAsia" w:hAnsiTheme="minorEastAsia" w:cs="宋体"/>
                <w:kern w:val="0"/>
              </w:rPr>
            </w:pPr>
          </w:p>
        </w:tc>
        <w:tc>
          <w:tcPr>
            <w:tcW w:w="709" w:type="dxa"/>
            <w:shd w:val="clear" w:color="auto" w:fill="auto"/>
            <w:vAlign w:val="center"/>
          </w:tcPr>
          <w:p w:rsidR="00F02431" w:rsidRPr="001C715B" w:rsidRDefault="00F02431" w:rsidP="00186D8A">
            <w:pPr>
              <w:widowControl/>
              <w:spacing w:line="360" w:lineRule="auto"/>
              <w:rPr>
                <w:rFonts w:asciiTheme="minorEastAsia" w:eastAsiaTheme="minorEastAsia" w:hAnsiTheme="minorEastAsia" w:cs="宋体"/>
                <w:kern w:val="0"/>
              </w:rPr>
            </w:pPr>
          </w:p>
        </w:tc>
        <w:tc>
          <w:tcPr>
            <w:tcW w:w="1134" w:type="dxa"/>
            <w:shd w:val="clear" w:color="auto" w:fill="auto"/>
            <w:vAlign w:val="center"/>
          </w:tcPr>
          <w:p w:rsidR="00F02431" w:rsidRPr="001C715B" w:rsidRDefault="00F02431" w:rsidP="00186D8A">
            <w:pPr>
              <w:widowControl/>
              <w:spacing w:line="360" w:lineRule="auto"/>
              <w:rPr>
                <w:rFonts w:asciiTheme="minorEastAsia" w:eastAsiaTheme="minorEastAsia" w:hAnsiTheme="minorEastAsia" w:cs="宋体"/>
                <w:kern w:val="0"/>
              </w:rPr>
            </w:pPr>
          </w:p>
        </w:tc>
        <w:tc>
          <w:tcPr>
            <w:tcW w:w="1751" w:type="dxa"/>
            <w:shd w:val="clear" w:color="auto" w:fill="auto"/>
          </w:tcPr>
          <w:p w:rsidR="00F02431" w:rsidRPr="001C715B" w:rsidRDefault="00F02431" w:rsidP="00186D8A">
            <w:pPr>
              <w:widowControl/>
              <w:spacing w:line="360" w:lineRule="auto"/>
              <w:rPr>
                <w:rFonts w:asciiTheme="minorEastAsia" w:eastAsiaTheme="minorEastAsia" w:hAnsiTheme="minorEastAsia" w:cs="宋体"/>
                <w:kern w:val="0"/>
              </w:rPr>
            </w:pPr>
          </w:p>
        </w:tc>
      </w:tr>
    </w:tbl>
    <w:p w:rsidR="00D87A69" w:rsidRPr="00D87A69" w:rsidRDefault="00D87A69" w:rsidP="00D87A69"/>
    <w:p w:rsidR="00470F26" w:rsidRDefault="00470F26" w:rsidP="00C055A4">
      <w:pPr>
        <w:pStyle w:val="4"/>
      </w:pPr>
      <w:r w:rsidRPr="00C055A4">
        <w:rPr>
          <w:rFonts w:hint="eastAsia"/>
        </w:rPr>
        <w:lastRenderedPageBreak/>
        <w:t>处理流程及规则说明</w:t>
      </w:r>
    </w:p>
    <w:p w:rsidR="007D439E" w:rsidRPr="007D439E" w:rsidRDefault="007B1BB1" w:rsidP="007D439E">
      <w:r>
        <w:object w:dxaOrig="7123"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5pt;height:391.9pt" o:ole="">
            <v:imagedata r:id="rId19" o:title=""/>
          </v:shape>
          <o:OLEObject Type="Embed" ProgID="Visio.Drawing.11" ShapeID="_x0000_i1025" DrawAspect="Content" ObjectID="_1575283179" r:id="rId20"/>
        </w:object>
      </w:r>
    </w:p>
    <w:p w:rsidR="009F1FAC" w:rsidRPr="009F1FAC" w:rsidRDefault="00D4360E" w:rsidP="009F1FAC">
      <w:r>
        <w:object w:dxaOrig="13084" w:dyaOrig="24256">
          <v:shape id="_x0000_i1026" type="#_x0000_t75" style="width:406.85pt;height:686.7pt" o:ole="">
            <v:imagedata r:id="rId21" o:title=""/>
          </v:shape>
          <o:OLEObject Type="Embed" ProgID="Visio.Drawing.11" ShapeID="_x0000_i1026" DrawAspect="Content" ObjectID="_1575283180" r:id="rId22"/>
        </w:object>
      </w:r>
    </w:p>
    <w:p w:rsidR="0027016F" w:rsidRPr="00C52310" w:rsidRDefault="00CC3273" w:rsidP="00E159B5">
      <w:pPr>
        <w:spacing w:line="360" w:lineRule="auto"/>
        <w:rPr>
          <w:b/>
          <w:sz w:val="24"/>
          <w:szCs w:val="24"/>
        </w:rPr>
      </w:pPr>
      <w:r w:rsidRPr="00C52310">
        <w:rPr>
          <w:rFonts w:hint="eastAsia"/>
          <w:b/>
          <w:sz w:val="24"/>
          <w:szCs w:val="24"/>
        </w:rPr>
        <w:lastRenderedPageBreak/>
        <w:t>客户经理首次登录</w:t>
      </w:r>
      <w:r w:rsidR="00431D4C">
        <w:rPr>
          <w:rFonts w:hint="eastAsia"/>
          <w:b/>
          <w:sz w:val="24"/>
          <w:szCs w:val="24"/>
        </w:rPr>
        <w:t>流程</w:t>
      </w:r>
      <w:r w:rsidR="0027016F">
        <w:rPr>
          <w:rFonts w:hint="eastAsia"/>
          <w:b/>
          <w:sz w:val="24"/>
          <w:szCs w:val="24"/>
        </w:rPr>
        <w:t>：</w:t>
      </w:r>
    </w:p>
    <w:p w:rsidR="00685F01" w:rsidRDefault="00047276" w:rsidP="00B6131B">
      <w:pPr>
        <w:pStyle w:val="af1"/>
        <w:numPr>
          <w:ilvl w:val="0"/>
          <w:numId w:val="11"/>
        </w:numPr>
        <w:spacing w:line="360" w:lineRule="auto"/>
        <w:ind w:firstLineChars="0"/>
        <w:rPr>
          <w:sz w:val="24"/>
          <w:szCs w:val="24"/>
        </w:rPr>
      </w:pPr>
      <w:r w:rsidRPr="00D31FA8">
        <w:rPr>
          <w:rFonts w:hint="eastAsia"/>
          <w:sz w:val="24"/>
          <w:szCs w:val="24"/>
        </w:rPr>
        <w:t>客户经理</w:t>
      </w:r>
      <w:r w:rsidR="00F21F8A">
        <w:rPr>
          <w:rFonts w:hint="eastAsia"/>
          <w:sz w:val="24"/>
          <w:szCs w:val="24"/>
        </w:rPr>
        <w:t>打开</w:t>
      </w:r>
      <w:r w:rsidR="00E92D17">
        <w:rPr>
          <w:rFonts w:hint="eastAsia"/>
          <w:sz w:val="24"/>
          <w:szCs w:val="24"/>
        </w:rPr>
        <w:t>客户经理</w:t>
      </w:r>
      <w:r w:rsidR="001309EE" w:rsidRPr="00D31FA8">
        <w:rPr>
          <w:rFonts w:hint="eastAsia"/>
          <w:sz w:val="24"/>
          <w:szCs w:val="24"/>
        </w:rPr>
        <w:t>APP</w:t>
      </w:r>
      <w:r w:rsidR="001309EE" w:rsidRPr="00D31FA8">
        <w:rPr>
          <w:rFonts w:hint="eastAsia"/>
          <w:sz w:val="24"/>
          <w:szCs w:val="24"/>
        </w:rPr>
        <w:t>，</w:t>
      </w:r>
      <w:r w:rsidR="00F21F8A">
        <w:rPr>
          <w:rFonts w:hint="eastAsia"/>
          <w:sz w:val="24"/>
          <w:szCs w:val="24"/>
        </w:rPr>
        <w:t>输入</w:t>
      </w:r>
      <w:r w:rsidR="00C6723F">
        <w:rPr>
          <w:rFonts w:hint="eastAsia"/>
          <w:sz w:val="24"/>
          <w:szCs w:val="24"/>
        </w:rPr>
        <w:t>客户经理</w:t>
      </w:r>
      <w:r w:rsidR="00BF355E">
        <w:rPr>
          <w:rFonts w:hint="eastAsia"/>
          <w:sz w:val="24"/>
          <w:szCs w:val="24"/>
        </w:rPr>
        <w:t>福利号、</w:t>
      </w:r>
      <w:r w:rsidR="003B5CE3">
        <w:rPr>
          <w:rFonts w:hint="eastAsia"/>
          <w:sz w:val="24"/>
          <w:szCs w:val="24"/>
        </w:rPr>
        <w:t>初始</w:t>
      </w:r>
      <w:r w:rsidR="00BF355E">
        <w:rPr>
          <w:rFonts w:hint="eastAsia"/>
          <w:sz w:val="24"/>
          <w:szCs w:val="24"/>
        </w:rPr>
        <w:t>密码</w:t>
      </w:r>
      <w:r w:rsidR="00D77028">
        <w:rPr>
          <w:rFonts w:hint="eastAsia"/>
          <w:sz w:val="24"/>
          <w:szCs w:val="24"/>
        </w:rPr>
        <w:t>进行登录；</w:t>
      </w:r>
    </w:p>
    <w:p w:rsidR="00F21F8A" w:rsidRDefault="00002B39" w:rsidP="00B6131B">
      <w:pPr>
        <w:pStyle w:val="af1"/>
        <w:numPr>
          <w:ilvl w:val="0"/>
          <w:numId w:val="11"/>
        </w:numPr>
        <w:spacing w:line="360" w:lineRule="auto"/>
        <w:ind w:firstLineChars="0"/>
        <w:rPr>
          <w:sz w:val="24"/>
          <w:szCs w:val="24"/>
        </w:rPr>
      </w:pPr>
      <w:r>
        <w:rPr>
          <w:rFonts w:hint="eastAsia"/>
          <w:sz w:val="24"/>
          <w:szCs w:val="24"/>
        </w:rPr>
        <w:t>后端系统判断客户经理是否首次登录</w:t>
      </w:r>
      <w:r w:rsidR="006F2E70">
        <w:rPr>
          <w:rFonts w:hint="eastAsia"/>
          <w:sz w:val="24"/>
          <w:szCs w:val="24"/>
        </w:rPr>
        <w:t>？</w:t>
      </w:r>
      <w:r w:rsidR="00061241">
        <w:rPr>
          <w:rFonts w:hint="eastAsia"/>
          <w:sz w:val="24"/>
          <w:szCs w:val="24"/>
        </w:rPr>
        <w:t>首次登录</w:t>
      </w:r>
      <w:r w:rsidR="00721F9F">
        <w:rPr>
          <w:rFonts w:hint="eastAsia"/>
          <w:sz w:val="24"/>
          <w:szCs w:val="24"/>
        </w:rPr>
        <w:t>客户经理还需要输入手机号</w:t>
      </w:r>
      <w:r w:rsidR="00D4130B">
        <w:rPr>
          <w:rFonts w:hint="eastAsia"/>
          <w:sz w:val="24"/>
          <w:szCs w:val="24"/>
        </w:rPr>
        <w:t>获取验证码</w:t>
      </w:r>
      <w:r w:rsidR="00721F9F">
        <w:rPr>
          <w:rFonts w:hint="eastAsia"/>
          <w:sz w:val="24"/>
          <w:szCs w:val="24"/>
        </w:rPr>
        <w:t>；</w:t>
      </w:r>
      <w:r w:rsidR="00196546" w:rsidRPr="00CA548D">
        <w:rPr>
          <w:rFonts w:hint="eastAsia"/>
          <w:sz w:val="24"/>
          <w:szCs w:val="24"/>
        </w:rPr>
        <w:t>如果是非首次登录，流程跳转到客户经理非首次登录流程；</w:t>
      </w:r>
    </w:p>
    <w:p w:rsidR="00CE6553" w:rsidRDefault="003B5CE3" w:rsidP="00B6131B">
      <w:pPr>
        <w:pStyle w:val="af1"/>
        <w:numPr>
          <w:ilvl w:val="0"/>
          <w:numId w:val="11"/>
        </w:numPr>
        <w:spacing w:line="360" w:lineRule="auto"/>
        <w:ind w:firstLineChars="0"/>
        <w:rPr>
          <w:sz w:val="24"/>
          <w:szCs w:val="24"/>
        </w:rPr>
      </w:pPr>
      <w:r>
        <w:rPr>
          <w:rFonts w:hint="eastAsia"/>
          <w:sz w:val="24"/>
          <w:szCs w:val="24"/>
        </w:rPr>
        <w:t>客户经理获取短息验证码，</w:t>
      </w:r>
      <w:r w:rsidR="009D4BFA">
        <w:rPr>
          <w:rFonts w:hint="eastAsia"/>
          <w:sz w:val="24"/>
          <w:szCs w:val="24"/>
        </w:rPr>
        <w:t>进行登录；</w:t>
      </w:r>
    </w:p>
    <w:p w:rsidR="00723DE8" w:rsidRDefault="00EB6C18" w:rsidP="00B6131B">
      <w:pPr>
        <w:pStyle w:val="af1"/>
        <w:numPr>
          <w:ilvl w:val="0"/>
          <w:numId w:val="11"/>
        </w:numPr>
        <w:spacing w:line="360" w:lineRule="auto"/>
        <w:ind w:firstLineChars="0"/>
        <w:rPr>
          <w:sz w:val="24"/>
          <w:szCs w:val="24"/>
        </w:rPr>
      </w:pPr>
      <w:r>
        <w:rPr>
          <w:rFonts w:hint="eastAsia"/>
          <w:sz w:val="24"/>
          <w:szCs w:val="24"/>
        </w:rPr>
        <w:t>后端系统将</w:t>
      </w:r>
      <w:r>
        <w:rPr>
          <w:rFonts w:hint="eastAsia"/>
          <w:sz w:val="24"/>
          <w:szCs w:val="24"/>
        </w:rPr>
        <w:t>APP</w:t>
      </w:r>
      <w:r>
        <w:rPr>
          <w:rFonts w:hint="eastAsia"/>
          <w:sz w:val="24"/>
          <w:szCs w:val="24"/>
        </w:rPr>
        <w:t>与该手机进行绑定</w:t>
      </w:r>
      <w:r w:rsidR="00BB608A">
        <w:rPr>
          <w:rFonts w:hint="eastAsia"/>
          <w:sz w:val="24"/>
          <w:szCs w:val="24"/>
        </w:rPr>
        <w:t>；</w:t>
      </w:r>
    </w:p>
    <w:p w:rsidR="005344E3" w:rsidRDefault="00317E58" w:rsidP="00B6131B">
      <w:pPr>
        <w:pStyle w:val="af1"/>
        <w:numPr>
          <w:ilvl w:val="0"/>
          <w:numId w:val="11"/>
        </w:numPr>
        <w:spacing w:line="360" w:lineRule="auto"/>
        <w:ind w:firstLineChars="0"/>
        <w:rPr>
          <w:sz w:val="24"/>
          <w:szCs w:val="24"/>
        </w:rPr>
      </w:pPr>
      <w:r>
        <w:rPr>
          <w:rFonts w:hint="eastAsia"/>
          <w:sz w:val="24"/>
          <w:szCs w:val="24"/>
        </w:rPr>
        <w:t>强制让客户经理</w:t>
      </w:r>
      <w:r w:rsidR="00CE758A">
        <w:rPr>
          <w:rFonts w:hint="eastAsia"/>
          <w:sz w:val="24"/>
          <w:szCs w:val="24"/>
        </w:rPr>
        <w:t>修改展业区</w:t>
      </w:r>
      <w:r w:rsidR="009D0575">
        <w:rPr>
          <w:rFonts w:hint="eastAsia"/>
          <w:sz w:val="24"/>
          <w:szCs w:val="24"/>
        </w:rPr>
        <w:t>；</w:t>
      </w:r>
      <w:r w:rsidR="00202C21">
        <w:rPr>
          <w:rFonts w:hint="eastAsia"/>
          <w:sz w:val="24"/>
          <w:szCs w:val="24"/>
        </w:rPr>
        <w:t>户经理常用展业区必填</w:t>
      </w:r>
      <w:r w:rsidR="00922219">
        <w:rPr>
          <w:rFonts w:hint="eastAsia"/>
          <w:sz w:val="24"/>
          <w:szCs w:val="24"/>
        </w:rPr>
        <w:t>、</w:t>
      </w:r>
      <w:r w:rsidR="00202C21">
        <w:rPr>
          <w:rFonts w:hint="eastAsia"/>
          <w:sz w:val="24"/>
          <w:szCs w:val="24"/>
        </w:rPr>
        <w:t>备选展业区可选填；</w:t>
      </w:r>
    </w:p>
    <w:p w:rsidR="006578DF" w:rsidRPr="00A375D7" w:rsidRDefault="008F797B" w:rsidP="00B6131B">
      <w:pPr>
        <w:pStyle w:val="af1"/>
        <w:numPr>
          <w:ilvl w:val="0"/>
          <w:numId w:val="11"/>
        </w:numPr>
        <w:spacing w:line="360" w:lineRule="auto"/>
        <w:ind w:firstLineChars="0"/>
        <w:rPr>
          <w:sz w:val="24"/>
          <w:szCs w:val="24"/>
        </w:rPr>
      </w:pPr>
      <w:r>
        <w:rPr>
          <w:rFonts w:hint="eastAsia"/>
          <w:sz w:val="24"/>
          <w:szCs w:val="24"/>
        </w:rPr>
        <w:t>强制</w:t>
      </w:r>
      <w:r w:rsidR="002F2AA0">
        <w:rPr>
          <w:rFonts w:hint="eastAsia"/>
          <w:sz w:val="24"/>
          <w:szCs w:val="24"/>
        </w:rPr>
        <w:t>让客户经理修改密码；</w:t>
      </w:r>
    </w:p>
    <w:p w:rsidR="006578DF" w:rsidRPr="00CA3221" w:rsidRDefault="00CA3221" w:rsidP="006578DF">
      <w:pPr>
        <w:spacing w:line="360" w:lineRule="auto"/>
        <w:rPr>
          <w:sz w:val="24"/>
          <w:szCs w:val="24"/>
        </w:rPr>
      </w:pPr>
      <w:r>
        <w:rPr>
          <w:rFonts w:hint="eastAsia"/>
          <w:sz w:val="24"/>
          <w:szCs w:val="24"/>
        </w:rPr>
        <w:t>7</w:t>
      </w:r>
      <w:r>
        <w:rPr>
          <w:rFonts w:hint="eastAsia"/>
          <w:sz w:val="24"/>
          <w:szCs w:val="24"/>
        </w:rPr>
        <w:t>、</w:t>
      </w:r>
      <w:r w:rsidR="00BE790A">
        <w:rPr>
          <w:rFonts w:hint="eastAsia"/>
          <w:sz w:val="24"/>
          <w:szCs w:val="24"/>
        </w:rPr>
        <w:t>客户经理登录成功，默认显示</w:t>
      </w:r>
      <w:r w:rsidR="00821378">
        <w:rPr>
          <w:rFonts w:hint="eastAsia"/>
          <w:sz w:val="24"/>
          <w:szCs w:val="24"/>
        </w:rPr>
        <w:t>“我的任务”</w:t>
      </w:r>
      <w:r w:rsidR="006538BD">
        <w:rPr>
          <w:rFonts w:hint="eastAsia"/>
          <w:sz w:val="24"/>
          <w:szCs w:val="24"/>
        </w:rPr>
        <w:t>-</w:t>
      </w:r>
      <w:r w:rsidR="00821378">
        <w:rPr>
          <w:rFonts w:hint="eastAsia"/>
          <w:sz w:val="24"/>
          <w:szCs w:val="24"/>
        </w:rPr>
        <w:t>“新派单页面”</w:t>
      </w:r>
      <w:r w:rsidR="006538BD">
        <w:rPr>
          <w:rFonts w:hint="eastAsia"/>
          <w:sz w:val="24"/>
          <w:szCs w:val="24"/>
        </w:rPr>
        <w:t>；</w:t>
      </w:r>
    </w:p>
    <w:p w:rsidR="00D31FA8" w:rsidRDefault="00D31FA8" w:rsidP="00E159B5">
      <w:pPr>
        <w:spacing w:line="360" w:lineRule="auto"/>
        <w:rPr>
          <w:sz w:val="24"/>
          <w:szCs w:val="24"/>
        </w:rPr>
      </w:pPr>
    </w:p>
    <w:p w:rsidR="00D31FA8" w:rsidRDefault="00D31FA8" w:rsidP="00E159B5">
      <w:pPr>
        <w:spacing w:line="360" w:lineRule="auto"/>
        <w:rPr>
          <w:b/>
          <w:sz w:val="24"/>
          <w:szCs w:val="24"/>
        </w:rPr>
      </w:pPr>
      <w:r w:rsidRPr="002C2197">
        <w:rPr>
          <w:rFonts w:hint="eastAsia"/>
          <w:b/>
          <w:sz w:val="24"/>
          <w:szCs w:val="24"/>
        </w:rPr>
        <w:t>客户经理非首次登录</w:t>
      </w:r>
      <w:r w:rsidR="00B56722">
        <w:rPr>
          <w:rFonts w:hint="eastAsia"/>
          <w:b/>
          <w:sz w:val="24"/>
          <w:szCs w:val="24"/>
        </w:rPr>
        <w:t>流程</w:t>
      </w:r>
      <w:r w:rsidR="00980398">
        <w:rPr>
          <w:rFonts w:hint="eastAsia"/>
          <w:b/>
          <w:sz w:val="24"/>
          <w:szCs w:val="24"/>
        </w:rPr>
        <w:t>：</w:t>
      </w:r>
    </w:p>
    <w:p w:rsidR="00E05DE6" w:rsidRPr="009379DC" w:rsidRDefault="00E05DE6" w:rsidP="00B6131B">
      <w:pPr>
        <w:pStyle w:val="af1"/>
        <w:numPr>
          <w:ilvl w:val="0"/>
          <w:numId w:val="12"/>
        </w:numPr>
        <w:spacing w:line="360" w:lineRule="auto"/>
        <w:ind w:firstLineChars="0"/>
        <w:rPr>
          <w:sz w:val="24"/>
          <w:szCs w:val="24"/>
        </w:rPr>
      </w:pPr>
      <w:r w:rsidRPr="009379DC">
        <w:rPr>
          <w:rFonts w:hint="eastAsia"/>
          <w:sz w:val="24"/>
          <w:szCs w:val="24"/>
        </w:rPr>
        <w:t>客户经理打开</w:t>
      </w:r>
      <w:r w:rsidR="003B4ED0">
        <w:rPr>
          <w:rFonts w:hint="eastAsia"/>
          <w:sz w:val="24"/>
          <w:szCs w:val="24"/>
        </w:rPr>
        <w:t>客户经理</w:t>
      </w:r>
      <w:r w:rsidR="005D0B8E" w:rsidRPr="00D31FA8">
        <w:rPr>
          <w:rFonts w:hint="eastAsia"/>
          <w:sz w:val="24"/>
          <w:szCs w:val="24"/>
        </w:rPr>
        <w:t>APP</w:t>
      </w:r>
      <w:r w:rsidR="005D0B8E" w:rsidRPr="00D31FA8">
        <w:rPr>
          <w:rFonts w:hint="eastAsia"/>
          <w:sz w:val="24"/>
          <w:szCs w:val="24"/>
        </w:rPr>
        <w:t>，</w:t>
      </w:r>
      <w:r w:rsidR="005D0B8E">
        <w:rPr>
          <w:rFonts w:hint="eastAsia"/>
          <w:sz w:val="24"/>
          <w:szCs w:val="24"/>
        </w:rPr>
        <w:t>输入客户经理福利号、</w:t>
      </w:r>
      <w:r w:rsidR="00361ED7">
        <w:rPr>
          <w:rFonts w:hint="eastAsia"/>
          <w:sz w:val="24"/>
          <w:szCs w:val="24"/>
        </w:rPr>
        <w:t>密码</w:t>
      </w:r>
      <w:r w:rsidR="005D0B8E">
        <w:rPr>
          <w:rFonts w:hint="eastAsia"/>
          <w:sz w:val="24"/>
          <w:szCs w:val="24"/>
        </w:rPr>
        <w:t>进行登录</w:t>
      </w:r>
      <w:r w:rsidR="005241DD">
        <w:rPr>
          <w:rFonts w:hint="eastAsia"/>
          <w:sz w:val="24"/>
          <w:szCs w:val="24"/>
        </w:rPr>
        <w:t>；</w:t>
      </w:r>
    </w:p>
    <w:p w:rsidR="009379DC" w:rsidRDefault="00583727" w:rsidP="00B6131B">
      <w:pPr>
        <w:pStyle w:val="af1"/>
        <w:numPr>
          <w:ilvl w:val="0"/>
          <w:numId w:val="12"/>
        </w:numPr>
        <w:spacing w:line="360" w:lineRule="auto"/>
        <w:ind w:firstLineChars="0"/>
        <w:rPr>
          <w:sz w:val="24"/>
          <w:szCs w:val="24"/>
        </w:rPr>
      </w:pPr>
      <w:r>
        <w:rPr>
          <w:rFonts w:hint="eastAsia"/>
          <w:sz w:val="24"/>
          <w:szCs w:val="24"/>
        </w:rPr>
        <w:t>客户经理登录成功，默认显示“我的任务”</w:t>
      </w:r>
      <w:r>
        <w:rPr>
          <w:rFonts w:hint="eastAsia"/>
          <w:sz w:val="24"/>
          <w:szCs w:val="24"/>
        </w:rPr>
        <w:t>-</w:t>
      </w:r>
      <w:r>
        <w:rPr>
          <w:rFonts w:hint="eastAsia"/>
          <w:sz w:val="24"/>
          <w:szCs w:val="24"/>
        </w:rPr>
        <w:t>“新派单页面”；</w:t>
      </w:r>
    </w:p>
    <w:p w:rsidR="00654D73" w:rsidRDefault="00654D73" w:rsidP="00654D73">
      <w:pPr>
        <w:spacing w:line="360" w:lineRule="auto"/>
        <w:rPr>
          <w:sz w:val="24"/>
          <w:szCs w:val="24"/>
        </w:rPr>
      </w:pPr>
    </w:p>
    <w:p w:rsidR="00654D73" w:rsidRPr="00A872EF" w:rsidRDefault="00654D73" w:rsidP="00654D73">
      <w:pPr>
        <w:spacing w:line="360" w:lineRule="auto"/>
        <w:rPr>
          <w:b/>
          <w:sz w:val="24"/>
          <w:szCs w:val="24"/>
        </w:rPr>
      </w:pPr>
      <w:r w:rsidRPr="00A872EF">
        <w:rPr>
          <w:rFonts w:hint="eastAsia"/>
          <w:b/>
          <w:sz w:val="24"/>
          <w:szCs w:val="24"/>
        </w:rPr>
        <w:t>规则说明：</w:t>
      </w:r>
    </w:p>
    <w:p w:rsidR="00C8056E" w:rsidRPr="00425DF0" w:rsidRDefault="00935B11" w:rsidP="00B6131B">
      <w:pPr>
        <w:pStyle w:val="af1"/>
        <w:numPr>
          <w:ilvl w:val="0"/>
          <w:numId w:val="15"/>
        </w:numPr>
        <w:spacing w:line="360" w:lineRule="auto"/>
        <w:ind w:firstLineChars="0"/>
        <w:rPr>
          <w:sz w:val="24"/>
          <w:szCs w:val="24"/>
        </w:rPr>
      </w:pPr>
      <w:r w:rsidRPr="00425DF0">
        <w:rPr>
          <w:rFonts w:hint="eastAsia"/>
          <w:sz w:val="24"/>
          <w:szCs w:val="24"/>
        </w:rPr>
        <w:t>福利号：</w:t>
      </w:r>
      <w:r w:rsidR="0076267B">
        <w:rPr>
          <w:rFonts w:hint="eastAsia"/>
          <w:sz w:val="24"/>
          <w:szCs w:val="24"/>
        </w:rPr>
        <w:t>组成规则</w:t>
      </w:r>
      <w:r w:rsidRPr="00425DF0">
        <w:rPr>
          <w:rFonts w:hint="eastAsia"/>
          <w:sz w:val="24"/>
          <w:szCs w:val="24"/>
        </w:rPr>
        <w:t>？</w:t>
      </w:r>
    </w:p>
    <w:p w:rsidR="00425DF0" w:rsidRPr="009473AE" w:rsidRDefault="00A375D7" w:rsidP="00B6131B">
      <w:pPr>
        <w:pStyle w:val="af1"/>
        <w:numPr>
          <w:ilvl w:val="0"/>
          <w:numId w:val="15"/>
        </w:numPr>
        <w:spacing w:line="360" w:lineRule="auto"/>
        <w:ind w:firstLineChars="0"/>
        <w:rPr>
          <w:sz w:val="24"/>
          <w:szCs w:val="24"/>
        </w:rPr>
      </w:pPr>
      <w:r w:rsidRPr="00887279">
        <w:rPr>
          <w:rFonts w:asciiTheme="minorEastAsia" w:eastAsiaTheme="minorEastAsia" w:hAnsiTheme="minorEastAsia" w:hint="eastAsia"/>
          <w:sz w:val="24"/>
          <w:szCs w:val="24"/>
        </w:rPr>
        <w:t>密码规则：6-12位字符，字符组成规则（纯数字、数字字母组合、纯字母）；</w:t>
      </w:r>
    </w:p>
    <w:p w:rsidR="009473AE" w:rsidRPr="005E3971" w:rsidRDefault="00A872EF" w:rsidP="00B6131B">
      <w:pPr>
        <w:pStyle w:val="af1"/>
        <w:numPr>
          <w:ilvl w:val="0"/>
          <w:numId w:val="15"/>
        </w:numPr>
        <w:spacing w:line="360" w:lineRule="auto"/>
        <w:ind w:firstLineChars="0"/>
        <w:rPr>
          <w:sz w:val="24"/>
          <w:szCs w:val="24"/>
        </w:rPr>
      </w:pPr>
      <w:r>
        <w:rPr>
          <w:rFonts w:asciiTheme="minorEastAsia" w:eastAsiaTheme="minorEastAsia" w:hAnsiTheme="minorEastAsia" w:hint="eastAsia"/>
          <w:sz w:val="24"/>
          <w:szCs w:val="24"/>
        </w:rPr>
        <w:t>初始密码：</w:t>
      </w:r>
      <w:r w:rsidR="006379A0">
        <w:rPr>
          <w:rFonts w:asciiTheme="minorEastAsia" w:eastAsiaTheme="minorEastAsia" w:hAnsiTheme="minorEastAsia" w:hint="eastAsia"/>
          <w:sz w:val="24"/>
          <w:szCs w:val="24"/>
        </w:rPr>
        <w:t>6个零；</w:t>
      </w:r>
    </w:p>
    <w:p w:rsidR="005E3971" w:rsidRDefault="00374DA7" w:rsidP="00B6131B">
      <w:pPr>
        <w:pStyle w:val="af1"/>
        <w:numPr>
          <w:ilvl w:val="0"/>
          <w:numId w:val="15"/>
        </w:numPr>
        <w:spacing w:line="360" w:lineRule="auto"/>
        <w:ind w:firstLineChars="0"/>
        <w:rPr>
          <w:sz w:val="24"/>
          <w:szCs w:val="24"/>
        </w:rPr>
      </w:pPr>
      <w:r>
        <w:rPr>
          <w:rFonts w:hint="eastAsia"/>
          <w:sz w:val="24"/>
          <w:szCs w:val="24"/>
        </w:rPr>
        <w:t>客户经理展业区：一个客户经理一个常用展业区（必填）、一个备用展业区（可选）；</w:t>
      </w:r>
    </w:p>
    <w:p w:rsidR="00D73ECC" w:rsidRDefault="00636C08" w:rsidP="00B6131B">
      <w:pPr>
        <w:pStyle w:val="af1"/>
        <w:numPr>
          <w:ilvl w:val="0"/>
          <w:numId w:val="15"/>
        </w:numPr>
        <w:spacing w:line="360" w:lineRule="auto"/>
        <w:ind w:firstLineChars="0"/>
        <w:rPr>
          <w:sz w:val="24"/>
          <w:szCs w:val="24"/>
        </w:rPr>
      </w:pPr>
      <w:r>
        <w:rPr>
          <w:rFonts w:hint="eastAsia"/>
          <w:sz w:val="24"/>
          <w:szCs w:val="24"/>
        </w:rPr>
        <w:t>验证码位数：</w:t>
      </w:r>
      <w:r>
        <w:rPr>
          <w:rFonts w:hint="eastAsia"/>
          <w:sz w:val="24"/>
          <w:szCs w:val="24"/>
        </w:rPr>
        <w:t>6</w:t>
      </w:r>
      <w:r>
        <w:rPr>
          <w:rFonts w:hint="eastAsia"/>
          <w:sz w:val="24"/>
          <w:szCs w:val="24"/>
        </w:rPr>
        <w:t>位数字；</w:t>
      </w:r>
    </w:p>
    <w:p w:rsidR="00D247F2" w:rsidRPr="00425DF0" w:rsidRDefault="00144035" w:rsidP="00B6131B">
      <w:pPr>
        <w:pStyle w:val="af1"/>
        <w:numPr>
          <w:ilvl w:val="0"/>
          <w:numId w:val="15"/>
        </w:numPr>
        <w:spacing w:line="360" w:lineRule="auto"/>
        <w:ind w:firstLineChars="0"/>
        <w:rPr>
          <w:sz w:val="24"/>
          <w:szCs w:val="24"/>
        </w:rPr>
      </w:pPr>
      <w:r>
        <w:rPr>
          <w:rFonts w:hint="eastAsia"/>
          <w:sz w:val="24"/>
          <w:szCs w:val="24"/>
        </w:rPr>
        <w:t>手机号码：</w:t>
      </w:r>
      <w:r>
        <w:rPr>
          <w:rFonts w:hint="eastAsia"/>
          <w:sz w:val="24"/>
          <w:szCs w:val="24"/>
        </w:rPr>
        <w:t>11</w:t>
      </w:r>
      <w:r>
        <w:rPr>
          <w:rFonts w:hint="eastAsia"/>
          <w:sz w:val="24"/>
          <w:szCs w:val="24"/>
        </w:rPr>
        <w:t>位数字；</w:t>
      </w:r>
    </w:p>
    <w:p w:rsidR="00470F26" w:rsidRDefault="00470F26" w:rsidP="00C055A4">
      <w:pPr>
        <w:pStyle w:val="4"/>
      </w:pPr>
      <w:r w:rsidRPr="00C055A4">
        <w:rPr>
          <w:rFonts w:hint="eastAsia"/>
        </w:rPr>
        <w:t>异常处理</w:t>
      </w:r>
    </w:p>
    <w:p w:rsidR="00EA76EF" w:rsidRPr="007C4949" w:rsidRDefault="00B76EA8" w:rsidP="00B6131B">
      <w:pPr>
        <w:pStyle w:val="af1"/>
        <w:numPr>
          <w:ilvl w:val="0"/>
          <w:numId w:val="13"/>
        </w:numPr>
        <w:spacing w:line="360" w:lineRule="auto"/>
        <w:ind w:firstLineChars="0"/>
        <w:rPr>
          <w:rFonts w:asciiTheme="minorEastAsia" w:eastAsiaTheme="minorEastAsia" w:hAnsiTheme="minorEastAsia"/>
          <w:sz w:val="24"/>
          <w:szCs w:val="24"/>
        </w:rPr>
      </w:pPr>
      <w:r w:rsidRPr="007C4949">
        <w:rPr>
          <w:rFonts w:asciiTheme="minorEastAsia" w:eastAsiaTheme="minorEastAsia" w:hAnsiTheme="minorEastAsia" w:hint="eastAsia"/>
          <w:sz w:val="24"/>
          <w:szCs w:val="24"/>
        </w:rPr>
        <w:t>客户经理的福利号</w:t>
      </w:r>
      <w:r w:rsidR="004911F8" w:rsidRPr="007C4949">
        <w:rPr>
          <w:rFonts w:asciiTheme="minorEastAsia" w:eastAsiaTheme="minorEastAsia" w:hAnsiTheme="minorEastAsia" w:hint="eastAsia"/>
          <w:sz w:val="24"/>
          <w:szCs w:val="24"/>
        </w:rPr>
        <w:t>或</w:t>
      </w:r>
      <w:r w:rsidRPr="007C4949">
        <w:rPr>
          <w:rFonts w:asciiTheme="minorEastAsia" w:eastAsiaTheme="minorEastAsia" w:hAnsiTheme="minorEastAsia" w:hint="eastAsia"/>
          <w:sz w:val="24"/>
          <w:szCs w:val="24"/>
        </w:rPr>
        <w:t>密码输入错误时</w:t>
      </w:r>
      <w:r w:rsidR="005F3044" w:rsidRPr="007C4949">
        <w:rPr>
          <w:rFonts w:asciiTheme="minorEastAsia" w:eastAsiaTheme="minorEastAsia" w:hAnsiTheme="minorEastAsia" w:hint="eastAsia"/>
          <w:sz w:val="24"/>
          <w:szCs w:val="24"/>
        </w:rPr>
        <w:t>，</w:t>
      </w:r>
      <w:r w:rsidR="00051802" w:rsidRPr="007C4949">
        <w:rPr>
          <w:rFonts w:asciiTheme="minorEastAsia" w:eastAsiaTheme="minorEastAsia" w:hAnsiTheme="minorEastAsia" w:hint="eastAsia"/>
          <w:sz w:val="24"/>
          <w:szCs w:val="24"/>
        </w:rPr>
        <w:t>分别给客户经理提示错误信息；</w:t>
      </w:r>
    </w:p>
    <w:p w:rsidR="007C4949" w:rsidRDefault="007C4949" w:rsidP="00B6131B">
      <w:pPr>
        <w:pStyle w:val="af1"/>
        <w:numPr>
          <w:ilvl w:val="0"/>
          <w:numId w:val="1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福利号</w:t>
      </w:r>
      <w:r w:rsidR="00912B0E">
        <w:rPr>
          <w:rFonts w:asciiTheme="minorEastAsia" w:eastAsiaTheme="minorEastAsia" w:hAnsiTheme="minorEastAsia" w:hint="eastAsia"/>
          <w:sz w:val="24"/>
          <w:szCs w:val="24"/>
        </w:rPr>
        <w:t>格式输入错误时，提示信息“</w:t>
      </w:r>
      <w:r w:rsidR="00F17254">
        <w:rPr>
          <w:rFonts w:asciiTheme="minorEastAsia" w:eastAsiaTheme="minorEastAsia" w:hAnsiTheme="minorEastAsia" w:hint="eastAsia"/>
          <w:sz w:val="24"/>
          <w:szCs w:val="24"/>
        </w:rPr>
        <w:t>客户经理福利号格式输入错误</w:t>
      </w:r>
      <w:r w:rsidR="009A2814">
        <w:rPr>
          <w:rFonts w:asciiTheme="minorEastAsia" w:eastAsiaTheme="minorEastAsia" w:hAnsiTheme="minorEastAsia" w:hint="eastAsia"/>
          <w:sz w:val="24"/>
          <w:szCs w:val="24"/>
        </w:rPr>
        <w:t>，请重新输入</w:t>
      </w:r>
      <w:r w:rsidR="00912B0E">
        <w:rPr>
          <w:rFonts w:asciiTheme="minorEastAsia" w:eastAsiaTheme="minorEastAsia" w:hAnsiTheme="minorEastAsia" w:hint="eastAsia"/>
          <w:sz w:val="24"/>
          <w:szCs w:val="24"/>
        </w:rPr>
        <w:t>”</w:t>
      </w:r>
      <w:r w:rsidR="00F17254">
        <w:rPr>
          <w:rFonts w:asciiTheme="minorEastAsia" w:eastAsiaTheme="minorEastAsia" w:hAnsiTheme="minorEastAsia" w:hint="eastAsia"/>
          <w:sz w:val="24"/>
          <w:szCs w:val="24"/>
        </w:rPr>
        <w:t>；</w:t>
      </w:r>
    </w:p>
    <w:p w:rsidR="00F17254" w:rsidRDefault="00F17254" w:rsidP="00B6131B">
      <w:pPr>
        <w:pStyle w:val="af1"/>
        <w:numPr>
          <w:ilvl w:val="0"/>
          <w:numId w:val="1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福利号</w:t>
      </w:r>
      <w:r w:rsidR="004675CF">
        <w:rPr>
          <w:rFonts w:asciiTheme="minorEastAsia" w:eastAsiaTheme="minorEastAsia" w:hAnsiTheme="minorEastAsia" w:hint="eastAsia"/>
          <w:sz w:val="24"/>
          <w:szCs w:val="24"/>
        </w:rPr>
        <w:t>不存在时，提示信息“客户经理福利号</w:t>
      </w:r>
      <w:r w:rsidR="009A2814">
        <w:rPr>
          <w:rFonts w:asciiTheme="minorEastAsia" w:eastAsiaTheme="minorEastAsia" w:hAnsiTheme="minorEastAsia" w:hint="eastAsia"/>
          <w:sz w:val="24"/>
          <w:szCs w:val="24"/>
        </w:rPr>
        <w:t>不存在，请重新输入</w:t>
      </w:r>
      <w:r w:rsidR="004675CF">
        <w:rPr>
          <w:rFonts w:asciiTheme="minorEastAsia" w:eastAsiaTheme="minorEastAsia" w:hAnsiTheme="minorEastAsia" w:hint="eastAsia"/>
          <w:sz w:val="24"/>
          <w:szCs w:val="24"/>
        </w:rPr>
        <w:t>”</w:t>
      </w:r>
      <w:r w:rsidR="004D4F68">
        <w:rPr>
          <w:rFonts w:asciiTheme="minorEastAsia" w:eastAsiaTheme="minorEastAsia" w:hAnsiTheme="minorEastAsia" w:hint="eastAsia"/>
          <w:sz w:val="24"/>
          <w:szCs w:val="24"/>
        </w:rPr>
        <w:t>；</w:t>
      </w:r>
    </w:p>
    <w:p w:rsidR="00F357B7" w:rsidRDefault="004D4F68" w:rsidP="00B6131B">
      <w:pPr>
        <w:pStyle w:val="af1"/>
        <w:numPr>
          <w:ilvl w:val="0"/>
          <w:numId w:val="1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当客户经理</w:t>
      </w:r>
      <w:r w:rsidR="0063683B">
        <w:rPr>
          <w:rFonts w:asciiTheme="minorEastAsia" w:eastAsiaTheme="minorEastAsia" w:hAnsiTheme="minorEastAsia" w:hint="eastAsia"/>
          <w:sz w:val="24"/>
          <w:szCs w:val="24"/>
        </w:rPr>
        <w:t>输入正确的福利号，错误的密码时，提示信息“客户经理密码错误，请重新输入”</w:t>
      </w:r>
      <w:r w:rsidR="009E2F44">
        <w:rPr>
          <w:rFonts w:asciiTheme="minorEastAsia" w:eastAsiaTheme="minorEastAsia" w:hAnsiTheme="minorEastAsia" w:hint="eastAsia"/>
          <w:sz w:val="24"/>
          <w:szCs w:val="24"/>
        </w:rPr>
        <w:t>；</w:t>
      </w:r>
    </w:p>
    <w:p w:rsidR="009E2F44" w:rsidRDefault="009E2F44" w:rsidP="00B6131B">
      <w:pPr>
        <w:pStyle w:val="af1"/>
        <w:numPr>
          <w:ilvl w:val="0"/>
          <w:numId w:val="1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w:t>
      </w:r>
      <w:r w:rsidR="0075465E">
        <w:rPr>
          <w:rFonts w:asciiTheme="minorEastAsia" w:eastAsiaTheme="minorEastAsia" w:hAnsiTheme="minorEastAsia" w:hint="eastAsia"/>
          <w:sz w:val="24"/>
          <w:szCs w:val="24"/>
        </w:rPr>
        <w:t>福利号和密码为空时，点击</w:t>
      </w:r>
      <w:r w:rsidR="007A6E67">
        <w:rPr>
          <w:rFonts w:asciiTheme="minorEastAsia" w:eastAsiaTheme="minorEastAsia" w:hAnsiTheme="minorEastAsia" w:hint="eastAsia"/>
          <w:sz w:val="24"/>
          <w:szCs w:val="24"/>
        </w:rPr>
        <w:t>登录按钮，福利号和密码标红</w:t>
      </w:r>
      <w:r w:rsidR="00C651FE">
        <w:rPr>
          <w:rFonts w:asciiTheme="minorEastAsia" w:eastAsiaTheme="minorEastAsia" w:hAnsiTheme="minorEastAsia" w:hint="eastAsia"/>
          <w:sz w:val="24"/>
          <w:szCs w:val="24"/>
        </w:rPr>
        <w:t>框</w:t>
      </w:r>
      <w:r w:rsidR="007A6E67">
        <w:rPr>
          <w:rFonts w:asciiTheme="minorEastAsia" w:eastAsiaTheme="minorEastAsia" w:hAnsiTheme="minorEastAsia" w:hint="eastAsia"/>
          <w:sz w:val="24"/>
          <w:szCs w:val="24"/>
        </w:rPr>
        <w:t>给出警示；</w:t>
      </w:r>
    </w:p>
    <w:p w:rsidR="0075465E" w:rsidRDefault="0075465E" w:rsidP="00B6131B">
      <w:pPr>
        <w:pStyle w:val="af1"/>
        <w:numPr>
          <w:ilvl w:val="0"/>
          <w:numId w:val="14"/>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离职状态时，输入福利号和密码时，</w:t>
      </w:r>
      <w:r w:rsidR="00507C2A">
        <w:rPr>
          <w:rFonts w:asciiTheme="minorEastAsia" w:eastAsiaTheme="minorEastAsia" w:hAnsiTheme="minorEastAsia" w:hint="eastAsia"/>
          <w:sz w:val="24"/>
          <w:szCs w:val="24"/>
        </w:rPr>
        <w:t>点击登录按钮，</w:t>
      </w:r>
      <w:r w:rsidR="007D2689">
        <w:rPr>
          <w:rFonts w:asciiTheme="minorEastAsia" w:eastAsiaTheme="minorEastAsia" w:hAnsiTheme="minorEastAsia" w:hint="eastAsia"/>
          <w:sz w:val="24"/>
          <w:szCs w:val="24"/>
        </w:rPr>
        <w:t>提示信息“</w:t>
      </w:r>
      <w:r w:rsidR="00C04E92">
        <w:rPr>
          <w:rFonts w:asciiTheme="minorEastAsia" w:eastAsiaTheme="minorEastAsia" w:hAnsiTheme="minorEastAsia" w:hint="eastAsia"/>
          <w:sz w:val="24"/>
          <w:szCs w:val="24"/>
        </w:rPr>
        <w:t>客户经理非状态，不允许登录</w:t>
      </w:r>
      <w:r w:rsidR="007D2689">
        <w:rPr>
          <w:rFonts w:asciiTheme="minorEastAsia" w:eastAsiaTheme="minorEastAsia" w:hAnsiTheme="minorEastAsia" w:hint="eastAsia"/>
          <w:sz w:val="24"/>
          <w:szCs w:val="24"/>
        </w:rPr>
        <w:t>”；</w:t>
      </w:r>
    </w:p>
    <w:p w:rsidR="00B61467" w:rsidRPr="00BD6573" w:rsidRDefault="00B61467" w:rsidP="00B6131B">
      <w:pPr>
        <w:pStyle w:val="af1"/>
        <w:numPr>
          <w:ilvl w:val="0"/>
          <w:numId w:val="13"/>
        </w:numPr>
        <w:spacing w:line="360" w:lineRule="auto"/>
        <w:ind w:firstLineChars="0"/>
        <w:rPr>
          <w:rFonts w:asciiTheme="minorEastAsia" w:eastAsiaTheme="minorEastAsia" w:hAnsiTheme="minorEastAsia"/>
          <w:sz w:val="24"/>
          <w:szCs w:val="24"/>
        </w:rPr>
      </w:pPr>
      <w:r w:rsidRPr="00BD6573">
        <w:rPr>
          <w:rFonts w:asciiTheme="minorEastAsia" w:eastAsiaTheme="minorEastAsia" w:hAnsiTheme="minorEastAsia" w:hint="eastAsia"/>
          <w:sz w:val="24"/>
          <w:szCs w:val="24"/>
        </w:rPr>
        <w:t>客户经理获取的验证码输入</w:t>
      </w:r>
      <w:r w:rsidR="008063CE" w:rsidRPr="00BD6573">
        <w:rPr>
          <w:rFonts w:asciiTheme="minorEastAsia" w:eastAsiaTheme="minorEastAsia" w:hAnsiTheme="minorEastAsia" w:hint="eastAsia"/>
          <w:sz w:val="24"/>
          <w:szCs w:val="24"/>
        </w:rPr>
        <w:t>异常</w:t>
      </w:r>
      <w:r w:rsidRPr="00BD6573">
        <w:rPr>
          <w:rFonts w:asciiTheme="minorEastAsia" w:eastAsiaTheme="minorEastAsia" w:hAnsiTheme="minorEastAsia" w:hint="eastAsia"/>
          <w:sz w:val="24"/>
          <w:szCs w:val="24"/>
        </w:rPr>
        <w:t>，分别给客户经理提示；</w:t>
      </w:r>
    </w:p>
    <w:p w:rsidR="00BD6573" w:rsidRDefault="00AC4D8A" w:rsidP="00B6131B">
      <w:pPr>
        <w:pStyle w:val="af1"/>
        <w:numPr>
          <w:ilvl w:val="1"/>
          <w:numId w:val="1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w:t>
      </w:r>
      <w:r w:rsidR="00B94B22">
        <w:rPr>
          <w:rFonts w:asciiTheme="minorEastAsia" w:eastAsiaTheme="minorEastAsia" w:hAnsiTheme="minorEastAsia" w:hint="eastAsia"/>
          <w:sz w:val="24"/>
          <w:szCs w:val="24"/>
        </w:rPr>
        <w:t>验证码输入错误时，提示信息“验证码错误，请重新输入</w:t>
      </w:r>
      <w:r w:rsidR="00E06526">
        <w:rPr>
          <w:rFonts w:asciiTheme="minorEastAsia" w:eastAsiaTheme="minorEastAsia" w:hAnsiTheme="minorEastAsia" w:hint="eastAsia"/>
          <w:sz w:val="24"/>
          <w:szCs w:val="24"/>
        </w:rPr>
        <w:t>！</w:t>
      </w:r>
      <w:r w:rsidR="00B94B22">
        <w:rPr>
          <w:rFonts w:asciiTheme="minorEastAsia" w:eastAsiaTheme="minorEastAsia" w:hAnsiTheme="minorEastAsia" w:hint="eastAsia"/>
          <w:sz w:val="24"/>
          <w:szCs w:val="24"/>
        </w:rPr>
        <w:t>”</w:t>
      </w:r>
    </w:p>
    <w:p w:rsidR="00AD15CE" w:rsidRDefault="00AD15CE" w:rsidP="00B6131B">
      <w:pPr>
        <w:pStyle w:val="af1"/>
        <w:numPr>
          <w:ilvl w:val="1"/>
          <w:numId w:val="1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当客户经理输入超时的验证码时，</w:t>
      </w:r>
      <w:r w:rsidR="00AA6BB4">
        <w:rPr>
          <w:rFonts w:asciiTheme="minorEastAsia" w:eastAsiaTheme="minorEastAsia" w:hAnsiTheme="minorEastAsia" w:hint="eastAsia"/>
          <w:sz w:val="24"/>
          <w:szCs w:val="24"/>
        </w:rPr>
        <w:t>提示信息“</w:t>
      </w:r>
      <w:r w:rsidR="00142BC6">
        <w:rPr>
          <w:rFonts w:asciiTheme="minorEastAsia" w:eastAsiaTheme="minorEastAsia" w:hAnsiTheme="minorEastAsia" w:hint="eastAsia"/>
          <w:sz w:val="24"/>
          <w:szCs w:val="24"/>
        </w:rPr>
        <w:t>验证码超时</w:t>
      </w:r>
      <w:r w:rsidR="00AA6BB4">
        <w:rPr>
          <w:rFonts w:asciiTheme="minorEastAsia" w:eastAsiaTheme="minorEastAsia" w:hAnsiTheme="minorEastAsia" w:hint="eastAsia"/>
          <w:sz w:val="24"/>
          <w:szCs w:val="24"/>
        </w:rPr>
        <w:t>，请重新输入！”</w:t>
      </w:r>
    </w:p>
    <w:p w:rsidR="009E652F" w:rsidRPr="00D71CBA" w:rsidRDefault="00011330" w:rsidP="00B6131B">
      <w:pPr>
        <w:pStyle w:val="af1"/>
        <w:numPr>
          <w:ilvl w:val="0"/>
          <w:numId w:val="13"/>
        </w:numPr>
        <w:spacing w:line="360" w:lineRule="auto"/>
        <w:ind w:firstLineChars="0"/>
        <w:rPr>
          <w:rFonts w:asciiTheme="minorEastAsia" w:eastAsiaTheme="minorEastAsia" w:hAnsiTheme="minorEastAsia"/>
          <w:sz w:val="24"/>
          <w:szCs w:val="24"/>
        </w:rPr>
      </w:pPr>
      <w:r w:rsidRPr="00D71CBA">
        <w:rPr>
          <w:rFonts w:asciiTheme="minorEastAsia" w:eastAsiaTheme="minorEastAsia" w:hAnsiTheme="minorEastAsia" w:hint="eastAsia"/>
          <w:sz w:val="24"/>
          <w:szCs w:val="24"/>
        </w:rPr>
        <w:t>客户经理</w:t>
      </w:r>
      <w:r w:rsidR="00223C37" w:rsidRPr="00D71CBA">
        <w:rPr>
          <w:rFonts w:asciiTheme="minorEastAsia" w:eastAsiaTheme="minorEastAsia" w:hAnsiTheme="minorEastAsia" w:hint="eastAsia"/>
          <w:sz w:val="24"/>
          <w:szCs w:val="24"/>
        </w:rPr>
        <w:t>首次登录</w:t>
      </w:r>
      <w:r w:rsidR="00FC3584" w:rsidRPr="00D71CBA">
        <w:rPr>
          <w:rFonts w:asciiTheme="minorEastAsia" w:eastAsiaTheme="minorEastAsia" w:hAnsiTheme="minorEastAsia" w:hint="eastAsia"/>
          <w:sz w:val="24"/>
          <w:szCs w:val="24"/>
        </w:rPr>
        <w:t>，如未填写</w:t>
      </w:r>
      <w:r w:rsidRPr="00D71CBA">
        <w:rPr>
          <w:rFonts w:asciiTheme="minorEastAsia" w:eastAsiaTheme="minorEastAsia" w:hAnsiTheme="minorEastAsia" w:hint="eastAsia"/>
          <w:sz w:val="24"/>
          <w:szCs w:val="24"/>
        </w:rPr>
        <w:t>常用展业区</w:t>
      </w:r>
      <w:r w:rsidR="00887303" w:rsidRPr="00D71CBA">
        <w:rPr>
          <w:rFonts w:asciiTheme="minorEastAsia" w:eastAsiaTheme="minorEastAsia" w:hAnsiTheme="minorEastAsia" w:hint="eastAsia"/>
          <w:sz w:val="24"/>
          <w:szCs w:val="24"/>
        </w:rPr>
        <w:t>，</w:t>
      </w:r>
      <w:r w:rsidR="00A51343" w:rsidRPr="00D71CBA">
        <w:rPr>
          <w:rFonts w:asciiTheme="minorEastAsia" w:eastAsiaTheme="minorEastAsia" w:hAnsiTheme="minorEastAsia" w:hint="eastAsia"/>
          <w:sz w:val="24"/>
          <w:szCs w:val="24"/>
        </w:rPr>
        <w:t>提示信息</w:t>
      </w:r>
      <w:r w:rsidR="00151FFE" w:rsidRPr="00D71CBA">
        <w:rPr>
          <w:rFonts w:asciiTheme="minorEastAsia" w:eastAsiaTheme="minorEastAsia" w:hAnsiTheme="minorEastAsia" w:hint="eastAsia"/>
          <w:sz w:val="24"/>
          <w:szCs w:val="24"/>
        </w:rPr>
        <w:t>“</w:t>
      </w:r>
      <w:r w:rsidR="00975291" w:rsidRPr="00D71CBA">
        <w:rPr>
          <w:rFonts w:asciiTheme="minorEastAsia" w:eastAsiaTheme="minorEastAsia" w:hAnsiTheme="minorEastAsia" w:hint="eastAsia"/>
          <w:sz w:val="24"/>
          <w:szCs w:val="24"/>
        </w:rPr>
        <w:t>常用展业区标红给出警示</w:t>
      </w:r>
      <w:r w:rsidR="00151FFE" w:rsidRPr="00D71CBA">
        <w:rPr>
          <w:rFonts w:asciiTheme="minorEastAsia" w:eastAsiaTheme="minorEastAsia" w:hAnsiTheme="minorEastAsia" w:hint="eastAsia"/>
          <w:sz w:val="24"/>
          <w:szCs w:val="24"/>
        </w:rPr>
        <w:t>”</w:t>
      </w:r>
      <w:r w:rsidR="00C93B33" w:rsidRPr="00D71CBA">
        <w:rPr>
          <w:rFonts w:asciiTheme="minorEastAsia" w:eastAsiaTheme="minorEastAsia" w:hAnsiTheme="minorEastAsia" w:hint="eastAsia"/>
          <w:sz w:val="24"/>
          <w:szCs w:val="24"/>
        </w:rPr>
        <w:t>；</w:t>
      </w:r>
    </w:p>
    <w:p w:rsidR="00555BA2" w:rsidRPr="00D71CBA" w:rsidRDefault="00815F53" w:rsidP="00B6131B">
      <w:pPr>
        <w:pStyle w:val="af1"/>
        <w:numPr>
          <w:ilvl w:val="0"/>
          <w:numId w:val="13"/>
        </w:numPr>
        <w:spacing w:line="360" w:lineRule="auto"/>
        <w:ind w:firstLineChars="0"/>
        <w:rPr>
          <w:rFonts w:asciiTheme="minorEastAsia" w:eastAsiaTheme="minorEastAsia" w:hAnsiTheme="minorEastAsia"/>
          <w:sz w:val="24"/>
          <w:szCs w:val="24"/>
        </w:rPr>
      </w:pPr>
      <w:r w:rsidRPr="00D71CBA">
        <w:rPr>
          <w:rFonts w:asciiTheme="minorEastAsia" w:eastAsiaTheme="minorEastAsia" w:hAnsiTheme="minorEastAsia" w:hint="eastAsia"/>
          <w:sz w:val="24"/>
          <w:szCs w:val="24"/>
        </w:rPr>
        <w:t>客户经理首次登录</w:t>
      </w:r>
      <w:r w:rsidR="008B54A9" w:rsidRPr="00D71CBA">
        <w:rPr>
          <w:rFonts w:asciiTheme="minorEastAsia" w:eastAsiaTheme="minorEastAsia" w:hAnsiTheme="minorEastAsia" w:hint="eastAsia"/>
          <w:sz w:val="24"/>
          <w:szCs w:val="24"/>
        </w:rPr>
        <w:t>，如密码未修改，</w:t>
      </w:r>
      <w:r w:rsidR="00C93B33" w:rsidRPr="00D71CBA">
        <w:rPr>
          <w:rFonts w:asciiTheme="minorEastAsia" w:eastAsiaTheme="minorEastAsia" w:hAnsiTheme="minorEastAsia" w:hint="eastAsia"/>
          <w:sz w:val="24"/>
          <w:szCs w:val="24"/>
        </w:rPr>
        <w:t>提示</w:t>
      </w:r>
      <w:r w:rsidR="004D1922" w:rsidRPr="00D71CBA">
        <w:rPr>
          <w:rFonts w:asciiTheme="minorEastAsia" w:eastAsiaTheme="minorEastAsia" w:hAnsiTheme="minorEastAsia" w:hint="eastAsia"/>
          <w:sz w:val="24"/>
          <w:szCs w:val="24"/>
        </w:rPr>
        <w:t>信息“</w:t>
      </w:r>
      <w:r w:rsidR="00C52C68" w:rsidRPr="00D71CBA">
        <w:rPr>
          <w:rFonts w:asciiTheme="minorEastAsia" w:eastAsiaTheme="minorEastAsia" w:hAnsiTheme="minorEastAsia" w:hint="eastAsia"/>
          <w:sz w:val="24"/>
          <w:szCs w:val="24"/>
        </w:rPr>
        <w:t>新密码和确认密码框标红给出警示</w:t>
      </w:r>
      <w:r w:rsidR="004D1922" w:rsidRPr="00D71CBA">
        <w:rPr>
          <w:rFonts w:asciiTheme="minorEastAsia" w:eastAsiaTheme="minorEastAsia" w:hAnsiTheme="minorEastAsia" w:hint="eastAsia"/>
          <w:sz w:val="24"/>
          <w:szCs w:val="24"/>
        </w:rPr>
        <w:t>”</w:t>
      </w:r>
      <w:r w:rsidR="00F06BC7" w:rsidRPr="00D71CBA">
        <w:rPr>
          <w:rFonts w:asciiTheme="minorEastAsia" w:eastAsiaTheme="minorEastAsia" w:hAnsiTheme="minorEastAsia" w:hint="eastAsia"/>
          <w:sz w:val="24"/>
          <w:szCs w:val="24"/>
        </w:rPr>
        <w:t>；</w:t>
      </w:r>
    </w:p>
    <w:p w:rsidR="00DB258E" w:rsidRPr="00D71CBA" w:rsidRDefault="00F54B93" w:rsidP="00B6131B">
      <w:pPr>
        <w:pStyle w:val="af1"/>
        <w:numPr>
          <w:ilvl w:val="0"/>
          <w:numId w:val="13"/>
        </w:numPr>
        <w:spacing w:line="360" w:lineRule="auto"/>
        <w:ind w:firstLineChars="0"/>
        <w:rPr>
          <w:rFonts w:asciiTheme="minorEastAsia" w:eastAsiaTheme="minorEastAsia" w:hAnsiTheme="minorEastAsia"/>
          <w:sz w:val="24"/>
          <w:szCs w:val="24"/>
        </w:rPr>
      </w:pPr>
      <w:r w:rsidRPr="00D71CBA">
        <w:rPr>
          <w:rFonts w:asciiTheme="minorEastAsia" w:eastAsiaTheme="minorEastAsia" w:hAnsiTheme="minorEastAsia" w:hint="eastAsia"/>
          <w:sz w:val="24"/>
          <w:szCs w:val="24"/>
        </w:rPr>
        <w:t>客户经理</w:t>
      </w:r>
      <w:r w:rsidR="004A2624">
        <w:rPr>
          <w:rFonts w:asciiTheme="minorEastAsia" w:eastAsiaTheme="minorEastAsia" w:hAnsiTheme="minorEastAsia" w:hint="eastAsia"/>
          <w:sz w:val="24"/>
          <w:szCs w:val="24"/>
        </w:rPr>
        <w:t>APP只能</w:t>
      </w:r>
      <w:r w:rsidRPr="00D71CBA">
        <w:rPr>
          <w:rFonts w:asciiTheme="minorEastAsia" w:eastAsiaTheme="minorEastAsia" w:hAnsiTheme="minorEastAsia" w:hint="eastAsia"/>
          <w:sz w:val="24"/>
          <w:szCs w:val="24"/>
        </w:rPr>
        <w:t>绑定</w:t>
      </w:r>
      <w:r w:rsidR="004A2624">
        <w:rPr>
          <w:rFonts w:asciiTheme="minorEastAsia" w:eastAsiaTheme="minorEastAsia" w:hAnsiTheme="minorEastAsia" w:hint="eastAsia"/>
          <w:sz w:val="24"/>
          <w:szCs w:val="24"/>
        </w:rPr>
        <w:t>唯一</w:t>
      </w:r>
      <w:r w:rsidR="00F32DD3" w:rsidRPr="00D71CBA">
        <w:rPr>
          <w:rFonts w:asciiTheme="minorEastAsia" w:eastAsiaTheme="minorEastAsia" w:hAnsiTheme="minorEastAsia" w:hint="eastAsia"/>
          <w:sz w:val="24"/>
          <w:szCs w:val="24"/>
        </w:rPr>
        <w:t>的</w:t>
      </w:r>
      <w:r w:rsidRPr="00D71CBA">
        <w:rPr>
          <w:rFonts w:asciiTheme="minorEastAsia" w:eastAsiaTheme="minorEastAsia" w:hAnsiTheme="minorEastAsia" w:hint="eastAsia"/>
          <w:sz w:val="24"/>
          <w:szCs w:val="24"/>
        </w:rPr>
        <w:t>手机设备，</w:t>
      </w:r>
      <w:r w:rsidR="0079232B">
        <w:rPr>
          <w:rFonts w:asciiTheme="minorEastAsia" w:eastAsiaTheme="minorEastAsia" w:hAnsiTheme="minorEastAsia" w:hint="eastAsia"/>
          <w:sz w:val="24"/>
          <w:szCs w:val="24"/>
        </w:rPr>
        <w:t>在未解绑的情况，则不允许再另一台手机上登录</w:t>
      </w:r>
      <w:r w:rsidR="00E1530C">
        <w:rPr>
          <w:rFonts w:asciiTheme="minorEastAsia" w:eastAsiaTheme="minorEastAsia" w:hAnsiTheme="minorEastAsia" w:hint="eastAsia"/>
          <w:sz w:val="24"/>
          <w:szCs w:val="24"/>
        </w:rPr>
        <w:t>，并提示客户经理“已经绑定手机，请先解绑</w:t>
      </w:r>
      <w:r w:rsidR="00AB0011">
        <w:rPr>
          <w:rFonts w:asciiTheme="minorEastAsia" w:eastAsiaTheme="minorEastAsia" w:hAnsiTheme="minorEastAsia" w:hint="eastAsia"/>
          <w:sz w:val="24"/>
          <w:szCs w:val="24"/>
        </w:rPr>
        <w:t>！</w:t>
      </w:r>
      <w:r w:rsidR="00E1530C">
        <w:rPr>
          <w:rFonts w:asciiTheme="minorEastAsia" w:eastAsiaTheme="minorEastAsia" w:hAnsiTheme="minorEastAsia" w:hint="eastAsia"/>
          <w:sz w:val="24"/>
          <w:szCs w:val="24"/>
        </w:rPr>
        <w:t>”</w:t>
      </w:r>
      <w:r w:rsidR="00AB0011">
        <w:rPr>
          <w:rFonts w:asciiTheme="minorEastAsia" w:eastAsiaTheme="minorEastAsia" w:hAnsiTheme="minorEastAsia" w:hint="eastAsia"/>
          <w:sz w:val="24"/>
          <w:szCs w:val="24"/>
        </w:rPr>
        <w:t>，</w:t>
      </w:r>
      <w:r w:rsidR="000E7689" w:rsidRPr="00D71CBA">
        <w:rPr>
          <w:rFonts w:asciiTheme="minorEastAsia" w:eastAsiaTheme="minorEastAsia" w:hAnsiTheme="minorEastAsia" w:hint="eastAsia"/>
          <w:sz w:val="24"/>
          <w:szCs w:val="24"/>
        </w:rPr>
        <w:t xml:space="preserve"> </w:t>
      </w:r>
    </w:p>
    <w:p w:rsidR="008036F5" w:rsidRPr="00AB0A2F" w:rsidRDefault="008036F5" w:rsidP="00AB0A2F">
      <w:pPr>
        <w:pStyle w:val="3"/>
        <w:rPr>
          <w:rFonts w:ascii="微软雅黑" w:hAnsi="微软雅黑" w:cs="微软雅黑"/>
        </w:rPr>
      </w:pPr>
      <w:r w:rsidRPr="00AB0A2F">
        <w:rPr>
          <w:rFonts w:ascii="微软雅黑" w:hAnsi="微软雅黑" w:cs="微软雅黑" w:hint="eastAsia"/>
        </w:rPr>
        <w:lastRenderedPageBreak/>
        <w:t>注销</w:t>
      </w:r>
      <w:r w:rsidR="00EF23CB">
        <w:rPr>
          <w:rFonts w:ascii="微软雅黑" w:hAnsi="微软雅黑" w:cs="微软雅黑" w:hint="eastAsia"/>
        </w:rPr>
        <w:t>（赵云飞）</w:t>
      </w:r>
    </w:p>
    <w:p w:rsidR="00743F24" w:rsidRDefault="00743F24" w:rsidP="00743F24">
      <w:pPr>
        <w:pStyle w:val="4"/>
      </w:pPr>
      <w:r w:rsidRPr="00C055A4">
        <w:rPr>
          <w:rFonts w:hint="eastAsia"/>
        </w:rPr>
        <w:t>功能描述</w:t>
      </w:r>
    </w:p>
    <w:p w:rsidR="002D0E1C" w:rsidRPr="00C055A4" w:rsidRDefault="002D0E1C" w:rsidP="002D0E1C">
      <w:pPr>
        <w:pStyle w:val="4"/>
      </w:pPr>
      <w:r w:rsidRPr="00C055A4">
        <w:rPr>
          <w:rFonts w:hint="eastAsia"/>
        </w:rPr>
        <w:t>操作权限</w:t>
      </w:r>
    </w:p>
    <w:p w:rsidR="002D0E1C" w:rsidRPr="00C055A4" w:rsidRDefault="002D0E1C" w:rsidP="002D0E1C">
      <w:pPr>
        <w:pStyle w:val="4"/>
      </w:pPr>
      <w:r w:rsidRPr="00C055A4">
        <w:rPr>
          <w:rFonts w:hint="eastAsia"/>
        </w:rPr>
        <w:t>前置条件</w:t>
      </w:r>
    </w:p>
    <w:p w:rsidR="002D0E1C" w:rsidRPr="00C055A4" w:rsidRDefault="002D0E1C" w:rsidP="002D0E1C">
      <w:pPr>
        <w:pStyle w:val="4"/>
      </w:pPr>
      <w:r w:rsidRPr="00C055A4">
        <w:rPr>
          <w:rFonts w:hint="eastAsia"/>
        </w:rPr>
        <w:t>界面设计</w:t>
      </w:r>
      <w:r w:rsidRPr="00C055A4">
        <w:rPr>
          <w:rFonts w:hint="eastAsia"/>
        </w:rPr>
        <w:t>&amp;</w:t>
      </w:r>
      <w:r w:rsidRPr="00C055A4">
        <w:rPr>
          <w:rFonts w:hint="eastAsia"/>
        </w:rPr>
        <w:t>输入输出</w:t>
      </w:r>
    </w:p>
    <w:p w:rsidR="002D0E1C" w:rsidRPr="00C055A4" w:rsidRDefault="002D0E1C" w:rsidP="002D0E1C">
      <w:pPr>
        <w:pStyle w:val="4"/>
      </w:pPr>
      <w:r w:rsidRPr="00C055A4">
        <w:rPr>
          <w:rFonts w:hint="eastAsia"/>
        </w:rPr>
        <w:t>处理流程及规则说明</w:t>
      </w:r>
    </w:p>
    <w:p w:rsidR="002D0E1C" w:rsidRDefault="002D0E1C" w:rsidP="002D0E1C">
      <w:pPr>
        <w:pStyle w:val="4"/>
      </w:pPr>
      <w:r w:rsidRPr="00C055A4">
        <w:rPr>
          <w:rFonts w:hint="eastAsia"/>
        </w:rPr>
        <w:t>异常处理</w:t>
      </w:r>
    </w:p>
    <w:p w:rsidR="002D0E1C" w:rsidRPr="008036F5" w:rsidRDefault="002D0E1C" w:rsidP="008036F5"/>
    <w:p w:rsidR="001F2601" w:rsidRPr="001F2601" w:rsidRDefault="001F2601" w:rsidP="00B6131B">
      <w:pPr>
        <w:pStyle w:val="3"/>
        <w:numPr>
          <w:ilvl w:val="2"/>
          <w:numId w:val="9"/>
        </w:numPr>
        <w:rPr>
          <w:rFonts w:ascii="微软雅黑" w:hAnsi="微软雅黑" w:cs="微软雅黑"/>
        </w:rPr>
      </w:pPr>
      <w:bookmarkStart w:id="14" w:name="_Toc500754223"/>
      <w:bookmarkStart w:id="15" w:name="_Toc500754221"/>
      <w:r w:rsidRPr="001F2601">
        <w:rPr>
          <w:rFonts w:ascii="微软雅黑" w:hAnsi="微软雅黑" w:cs="微软雅黑" w:hint="eastAsia"/>
        </w:rPr>
        <w:t>我的信息设置</w:t>
      </w:r>
      <w:bookmarkEnd w:id="14"/>
    </w:p>
    <w:p w:rsidR="001F2601" w:rsidRPr="00E6454A" w:rsidRDefault="001F2601" w:rsidP="001F2601">
      <w:r>
        <w:rPr>
          <w:rFonts w:hint="eastAsia"/>
        </w:rPr>
        <w:t>个人设置（头像展示、头像上传）</w:t>
      </w:r>
    </w:p>
    <w:p w:rsidR="001F2601" w:rsidRDefault="001F2601" w:rsidP="001F2601">
      <w:pPr>
        <w:pStyle w:val="4"/>
        <w:rPr>
          <w:rFonts w:ascii="微软雅黑" w:hAnsi="微软雅黑" w:cs="微软雅黑"/>
        </w:rPr>
      </w:pPr>
      <w:r w:rsidRPr="006C592A">
        <w:rPr>
          <w:rFonts w:ascii="微软雅黑" w:hAnsi="微软雅黑" w:cs="微软雅黑" w:hint="eastAsia"/>
        </w:rPr>
        <w:lastRenderedPageBreak/>
        <w:t>修改登录密码</w:t>
      </w:r>
      <w:r w:rsidR="007335C1">
        <w:rPr>
          <w:rFonts w:ascii="微软雅黑" w:hAnsi="微软雅黑" w:cs="微软雅黑" w:hint="eastAsia"/>
        </w:rPr>
        <w:t>（赵云飞）</w:t>
      </w:r>
    </w:p>
    <w:p w:rsidR="001F2601" w:rsidRDefault="001F2601" w:rsidP="001F2601">
      <w:pPr>
        <w:pStyle w:val="5"/>
      </w:pPr>
      <w:r>
        <w:rPr>
          <w:rFonts w:hint="eastAsia"/>
        </w:rPr>
        <w:t>功能描述</w:t>
      </w:r>
    </w:p>
    <w:p w:rsidR="001F2601" w:rsidRDefault="001F2601" w:rsidP="001F2601">
      <w:pPr>
        <w:pStyle w:val="5"/>
      </w:pPr>
      <w:r>
        <w:rPr>
          <w:rFonts w:hint="eastAsia"/>
        </w:rPr>
        <w:t>操作权限</w:t>
      </w:r>
    </w:p>
    <w:p w:rsidR="001F2601" w:rsidRDefault="001F2601" w:rsidP="001F2601">
      <w:pPr>
        <w:pStyle w:val="5"/>
      </w:pPr>
      <w:r>
        <w:rPr>
          <w:rFonts w:hint="eastAsia"/>
        </w:rPr>
        <w:t>前置条件</w:t>
      </w:r>
    </w:p>
    <w:p w:rsidR="00DE58F3" w:rsidRDefault="001F2601" w:rsidP="001F2601">
      <w:pPr>
        <w:pStyle w:val="5"/>
        <w:rPr>
          <w:rFonts w:hint="eastAsia"/>
        </w:rPr>
      </w:pPr>
      <w:r>
        <w:rPr>
          <w:rFonts w:hint="eastAsia"/>
        </w:rPr>
        <w:t>界面设计</w:t>
      </w:r>
    </w:p>
    <w:p w:rsidR="001F2601" w:rsidRDefault="001F2601" w:rsidP="001F2601">
      <w:pPr>
        <w:pStyle w:val="5"/>
      </w:pPr>
      <w:r>
        <w:rPr>
          <w:rFonts w:hint="eastAsia"/>
        </w:rPr>
        <w:t>输入输出</w:t>
      </w:r>
    </w:p>
    <w:p w:rsidR="001F2601" w:rsidRDefault="001F2601" w:rsidP="001F2601">
      <w:pPr>
        <w:pStyle w:val="5"/>
      </w:pPr>
      <w:r>
        <w:rPr>
          <w:rFonts w:hint="eastAsia"/>
        </w:rPr>
        <w:t>处理流程及规则说明</w:t>
      </w:r>
    </w:p>
    <w:p w:rsidR="001F2601" w:rsidRPr="00FF5F1D" w:rsidRDefault="001F2601" w:rsidP="001F2601">
      <w:pPr>
        <w:pStyle w:val="5"/>
      </w:pPr>
      <w:r>
        <w:rPr>
          <w:rFonts w:hint="eastAsia"/>
        </w:rPr>
        <w:t>异常处理</w:t>
      </w:r>
    </w:p>
    <w:p w:rsidR="001F2601" w:rsidRPr="00FE2297" w:rsidRDefault="001F2601" w:rsidP="001F2601"/>
    <w:p w:rsidR="001F2601" w:rsidRDefault="002436BB" w:rsidP="001F2601">
      <w:pPr>
        <w:pStyle w:val="4"/>
        <w:rPr>
          <w:rFonts w:ascii="微软雅黑" w:hAnsi="微软雅黑" w:cs="微软雅黑"/>
        </w:rPr>
      </w:pPr>
      <w:r>
        <w:rPr>
          <w:rFonts w:ascii="微软雅黑" w:hAnsi="微软雅黑" w:cs="微软雅黑" w:hint="eastAsia"/>
        </w:rPr>
        <w:lastRenderedPageBreak/>
        <w:t>GPS</w:t>
      </w:r>
      <w:r w:rsidR="00AC75E8">
        <w:rPr>
          <w:rFonts w:ascii="微软雅黑" w:hAnsi="微软雅黑" w:cs="微软雅黑" w:hint="eastAsia"/>
        </w:rPr>
        <w:t>开关</w:t>
      </w:r>
      <w:r w:rsidR="00820488">
        <w:rPr>
          <w:rFonts w:ascii="微软雅黑" w:hAnsi="微软雅黑" w:cs="微软雅黑" w:hint="eastAsia"/>
        </w:rPr>
        <w:t>地理位置</w:t>
      </w:r>
      <w:r w:rsidR="001F2601" w:rsidRPr="006C592A">
        <w:rPr>
          <w:rFonts w:ascii="微软雅黑" w:hAnsi="微软雅黑" w:cs="微软雅黑" w:hint="eastAsia"/>
        </w:rPr>
        <w:t>派单功能</w:t>
      </w:r>
      <w:r w:rsidR="00AA13BA">
        <w:rPr>
          <w:rFonts w:ascii="微软雅黑" w:hAnsi="微软雅黑" w:cs="微软雅黑" w:hint="eastAsia"/>
        </w:rPr>
        <w:t>（赵云飞）</w:t>
      </w:r>
    </w:p>
    <w:p w:rsidR="001F2601" w:rsidRDefault="001F2601" w:rsidP="001F2601">
      <w:pPr>
        <w:pStyle w:val="5"/>
      </w:pPr>
      <w:r>
        <w:rPr>
          <w:rFonts w:hint="eastAsia"/>
        </w:rPr>
        <w:t>功能描述</w:t>
      </w:r>
    </w:p>
    <w:p w:rsidR="001F2601" w:rsidRDefault="001F2601" w:rsidP="001F2601">
      <w:pPr>
        <w:pStyle w:val="5"/>
      </w:pPr>
      <w:r>
        <w:rPr>
          <w:rFonts w:hint="eastAsia"/>
        </w:rPr>
        <w:t>操作权限</w:t>
      </w:r>
    </w:p>
    <w:p w:rsidR="001F2601" w:rsidRDefault="001F2601" w:rsidP="001F2601">
      <w:pPr>
        <w:pStyle w:val="5"/>
      </w:pPr>
      <w:r>
        <w:rPr>
          <w:rFonts w:hint="eastAsia"/>
        </w:rPr>
        <w:t>前置条件</w:t>
      </w:r>
    </w:p>
    <w:p w:rsidR="00736E5E" w:rsidRDefault="001F2601" w:rsidP="001F2601">
      <w:pPr>
        <w:pStyle w:val="5"/>
        <w:rPr>
          <w:rFonts w:hint="eastAsia"/>
        </w:rPr>
      </w:pPr>
      <w:r>
        <w:rPr>
          <w:rFonts w:hint="eastAsia"/>
        </w:rPr>
        <w:t>界面设计</w:t>
      </w:r>
    </w:p>
    <w:p w:rsidR="001F2601" w:rsidRDefault="001F2601" w:rsidP="001F2601">
      <w:pPr>
        <w:pStyle w:val="5"/>
      </w:pPr>
      <w:r>
        <w:rPr>
          <w:rFonts w:hint="eastAsia"/>
        </w:rPr>
        <w:t>输入输出</w:t>
      </w:r>
    </w:p>
    <w:p w:rsidR="001F2601" w:rsidRDefault="001F2601" w:rsidP="001F2601">
      <w:pPr>
        <w:pStyle w:val="5"/>
      </w:pPr>
      <w:r>
        <w:rPr>
          <w:rFonts w:hint="eastAsia"/>
        </w:rPr>
        <w:t>处理流程及规则说明</w:t>
      </w:r>
    </w:p>
    <w:p w:rsidR="001F2601" w:rsidRPr="00FF5F1D" w:rsidRDefault="001F2601" w:rsidP="001F2601">
      <w:pPr>
        <w:pStyle w:val="5"/>
      </w:pPr>
      <w:r>
        <w:rPr>
          <w:rFonts w:hint="eastAsia"/>
        </w:rPr>
        <w:t>异常处理</w:t>
      </w:r>
    </w:p>
    <w:p w:rsidR="001F2601" w:rsidRPr="005C1C1D" w:rsidRDefault="0070183D" w:rsidP="005C1C1D">
      <w:pPr>
        <w:pStyle w:val="4"/>
        <w:rPr>
          <w:rFonts w:ascii="微软雅黑" w:hAnsi="微软雅黑" w:cs="微软雅黑"/>
        </w:rPr>
      </w:pPr>
      <w:r w:rsidRPr="005C1C1D">
        <w:rPr>
          <w:rFonts w:ascii="微软雅黑" w:hAnsi="微软雅黑" w:cs="微软雅黑" w:hint="eastAsia"/>
        </w:rPr>
        <w:t>指纹开关功能</w:t>
      </w:r>
      <w:r w:rsidR="007335C1">
        <w:rPr>
          <w:rFonts w:ascii="微软雅黑" w:hAnsi="微软雅黑" w:cs="微软雅黑" w:hint="eastAsia"/>
        </w:rPr>
        <w:t>（赵云飞）</w:t>
      </w:r>
    </w:p>
    <w:p w:rsidR="001F2601" w:rsidRDefault="001F2601" w:rsidP="001F2601">
      <w:pPr>
        <w:pStyle w:val="4"/>
        <w:rPr>
          <w:rFonts w:ascii="微软雅黑" w:hAnsi="微软雅黑" w:cs="微软雅黑"/>
        </w:rPr>
      </w:pPr>
      <w:r w:rsidRPr="006C592A">
        <w:rPr>
          <w:rFonts w:ascii="微软雅黑" w:hAnsi="微软雅黑" w:cs="微软雅黑" w:hint="eastAsia"/>
        </w:rPr>
        <w:t>个人信息介绍及更改</w:t>
      </w:r>
      <w:r w:rsidR="00C22160">
        <w:rPr>
          <w:rFonts w:ascii="微软雅黑" w:hAnsi="微软雅黑" w:cs="微软雅黑" w:hint="eastAsia"/>
        </w:rPr>
        <w:t>（赵云飞）</w:t>
      </w:r>
    </w:p>
    <w:p w:rsidR="001F2601" w:rsidRDefault="001F2601" w:rsidP="001F2601">
      <w:pPr>
        <w:pStyle w:val="5"/>
      </w:pPr>
      <w:r>
        <w:rPr>
          <w:rFonts w:hint="eastAsia"/>
        </w:rPr>
        <w:t>功能描述</w:t>
      </w:r>
    </w:p>
    <w:p w:rsidR="001F2601" w:rsidRDefault="001F2601" w:rsidP="001F2601">
      <w:pPr>
        <w:pStyle w:val="5"/>
      </w:pPr>
      <w:r>
        <w:rPr>
          <w:rFonts w:hint="eastAsia"/>
        </w:rPr>
        <w:t>操作权限</w:t>
      </w:r>
    </w:p>
    <w:p w:rsidR="001F2601" w:rsidRDefault="001F2601" w:rsidP="001F2601">
      <w:pPr>
        <w:pStyle w:val="5"/>
      </w:pPr>
      <w:r>
        <w:rPr>
          <w:rFonts w:hint="eastAsia"/>
        </w:rPr>
        <w:t>前置条件</w:t>
      </w:r>
    </w:p>
    <w:p w:rsidR="007B61F2" w:rsidRDefault="001F2601" w:rsidP="001F2601">
      <w:pPr>
        <w:pStyle w:val="5"/>
        <w:rPr>
          <w:rFonts w:hint="eastAsia"/>
        </w:rPr>
      </w:pPr>
      <w:r>
        <w:rPr>
          <w:rFonts w:hint="eastAsia"/>
        </w:rPr>
        <w:t>界面设计</w:t>
      </w:r>
    </w:p>
    <w:p w:rsidR="001F2601" w:rsidRDefault="001F2601" w:rsidP="001F2601">
      <w:pPr>
        <w:pStyle w:val="5"/>
      </w:pPr>
      <w:r>
        <w:rPr>
          <w:rFonts w:hint="eastAsia"/>
        </w:rPr>
        <w:t>输入输出</w:t>
      </w:r>
    </w:p>
    <w:p w:rsidR="001F2601" w:rsidRDefault="001F2601" w:rsidP="001F2601">
      <w:pPr>
        <w:pStyle w:val="5"/>
      </w:pPr>
      <w:r>
        <w:rPr>
          <w:rFonts w:hint="eastAsia"/>
        </w:rPr>
        <w:lastRenderedPageBreak/>
        <w:t>处理流程及规则说明</w:t>
      </w:r>
    </w:p>
    <w:p w:rsidR="001F2601" w:rsidRPr="00FF5F1D" w:rsidRDefault="001F2601" w:rsidP="001F2601">
      <w:pPr>
        <w:pStyle w:val="5"/>
      </w:pPr>
      <w:r>
        <w:rPr>
          <w:rFonts w:hint="eastAsia"/>
        </w:rPr>
        <w:t>异常处理</w:t>
      </w:r>
    </w:p>
    <w:p w:rsidR="00564DAE" w:rsidRDefault="00564DAE" w:rsidP="00564DAE">
      <w:pPr>
        <w:pStyle w:val="3"/>
        <w:rPr>
          <w:rFonts w:ascii="微软雅黑" w:hAnsi="微软雅黑" w:cs="微软雅黑"/>
        </w:rPr>
      </w:pPr>
      <w:r w:rsidRPr="00731C3B">
        <w:rPr>
          <w:rFonts w:ascii="微软雅黑" w:hAnsi="微软雅黑" w:cs="微软雅黑" w:hint="eastAsia"/>
        </w:rPr>
        <w:t>我的任务</w:t>
      </w:r>
      <w:bookmarkEnd w:id="15"/>
    </w:p>
    <w:p w:rsidR="00564DAE" w:rsidRDefault="00564DAE" w:rsidP="00564DAE">
      <w:pPr>
        <w:pStyle w:val="4"/>
        <w:rPr>
          <w:rFonts w:ascii="微软雅黑" w:hAnsi="微软雅黑" w:cs="微软雅黑"/>
        </w:rPr>
      </w:pPr>
      <w:r w:rsidRPr="000426C4">
        <w:rPr>
          <w:rFonts w:ascii="微软雅黑" w:hAnsi="微软雅黑" w:cs="微软雅黑" w:hint="eastAsia"/>
        </w:rPr>
        <w:t>新派单功能</w:t>
      </w:r>
    </w:p>
    <w:p w:rsidR="001F7B9A" w:rsidRPr="00861474" w:rsidRDefault="00AA57DF" w:rsidP="00064326">
      <w:pPr>
        <w:pStyle w:val="5"/>
        <w:rPr>
          <w:rFonts w:ascii="微软雅黑" w:hAnsi="微软雅黑" w:cs="微软雅黑"/>
        </w:rPr>
      </w:pPr>
      <w:r w:rsidRPr="00861474">
        <w:rPr>
          <w:rFonts w:ascii="微软雅黑" w:hAnsi="微软雅黑" w:cs="微软雅黑" w:hint="eastAsia"/>
        </w:rPr>
        <w:t>处理新派单</w:t>
      </w:r>
    </w:p>
    <w:p w:rsidR="0050357E" w:rsidRPr="001F7B9A" w:rsidRDefault="0050357E" w:rsidP="00064326"/>
    <w:p w:rsidR="00AE0F71" w:rsidRDefault="00AE0F71" w:rsidP="00064326">
      <w:pPr>
        <w:pStyle w:val="6"/>
      </w:pPr>
      <w:r w:rsidRPr="00C055A4">
        <w:rPr>
          <w:rFonts w:hint="eastAsia"/>
        </w:rPr>
        <w:t>功能描述</w:t>
      </w:r>
    </w:p>
    <w:p w:rsidR="00244FD1" w:rsidRDefault="00244FD1" w:rsidP="00064326">
      <w:pPr>
        <w:rPr>
          <w:rFonts w:ascii="微软雅黑" w:eastAsia="微软雅黑" w:hAnsi="微软雅黑"/>
          <w:color w:val="000000"/>
          <w:shd w:val="clear" w:color="auto" w:fill="C7EDCC"/>
        </w:rPr>
      </w:pPr>
    </w:p>
    <w:p w:rsidR="00BA07BB" w:rsidRDefault="00AA612A" w:rsidP="00064326">
      <w:pPr>
        <w:rPr>
          <w:rFonts w:ascii="微软雅黑" w:eastAsia="微软雅黑" w:hAnsi="微软雅黑"/>
          <w:color w:val="000000"/>
          <w:shd w:val="clear" w:color="auto" w:fill="C7EDCC"/>
        </w:rPr>
      </w:pPr>
      <w:r>
        <w:rPr>
          <w:rFonts w:ascii="微软雅黑" w:eastAsia="微软雅黑" w:hAnsi="微软雅黑" w:hint="eastAsia"/>
          <w:color w:val="000000"/>
          <w:shd w:val="clear" w:color="auto" w:fill="C7EDCC"/>
        </w:rPr>
        <w:t>增</w:t>
      </w:r>
      <w:r w:rsidR="00BA07BB">
        <w:rPr>
          <w:rFonts w:ascii="微软雅黑" w:eastAsia="微软雅黑" w:hAnsi="微软雅黑" w:hint="eastAsia"/>
          <w:color w:val="000000"/>
          <w:shd w:val="clear" w:color="auto" w:fill="C7EDCC"/>
        </w:rPr>
        <w:t>加提示剩余处理时间提示</w:t>
      </w:r>
    </w:p>
    <w:p w:rsidR="0060543A" w:rsidRPr="00BA07BB" w:rsidRDefault="0060543A" w:rsidP="00064326"/>
    <w:p w:rsidR="00AE0F71" w:rsidRPr="00C055A4" w:rsidRDefault="00AE0F71" w:rsidP="00064326">
      <w:pPr>
        <w:pStyle w:val="6"/>
      </w:pPr>
      <w:r w:rsidRPr="00C055A4">
        <w:rPr>
          <w:rFonts w:hint="eastAsia"/>
        </w:rPr>
        <w:lastRenderedPageBreak/>
        <w:t>操作权限</w:t>
      </w:r>
    </w:p>
    <w:p w:rsidR="00AE0F71" w:rsidRPr="00C055A4" w:rsidRDefault="00AE0F71" w:rsidP="00064326">
      <w:pPr>
        <w:pStyle w:val="6"/>
      </w:pPr>
      <w:r w:rsidRPr="00C055A4">
        <w:rPr>
          <w:rFonts w:hint="eastAsia"/>
        </w:rPr>
        <w:t>前置条件</w:t>
      </w:r>
    </w:p>
    <w:p w:rsidR="00AE0F71" w:rsidRPr="00C055A4" w:rsidRDefault="00AE0F71" w:rsidP="00064326">
      <w:pPr>
        <w:pStyle w:val="6"/>
      </w:pPr>
      <w:r w:rsidRPr="00C055A4">
        <w:rPr>
          <w:rFonts w:hint="eastAsia"/>
        </w:rPr>
        <w:t>界面设计</w:t>
      </w:r>
      <w:r w:rsidRPr="00C055A4">
        <w:rPr>
          <w:rFonts w:hint="eastAsia"/>
        </w:rPr>
        <w:t>&amp;</w:t>
      </w:r>
      <w:r w:rsidRPr="00C055A4">
        <w:rPr>
          <w:rFonts w:hint="eastAsia"/>
        </w:rPr>
        <w:t>输入输出</w:t>
      </w:r>
    </w:p>
    <w:p w:rsidR="00AE0F71" w:rsidRPr="00C055A4" w:rsidRDefault="00AE0F71" w:rsidP="00064326">
      <w:pPr>
        <w:pStyle w:val="6"/>
      </w:pPr>
      <w:r w:rsidRPr="00C055A4">
        <w:rPr>
          <w:rFonts w:hint="eastAsia"/>
        </w:rPr>
        <w:t>处理流程及规则说明</w:t>
      </w:r>
    </w:p>
    <w:p w:rsidR="00AE0F71" w:rsidRPr="00C055A4" w:rsidRDefault="00AE0F71" w:rsidP="00064326">
      <w:pPr>
        <w:pStyle w:val="6"/>
      </w:pPr>
      <w:r w:rsidRPr="00C055A4">
        <w:rPr>
          <w:rFonts w:hint="eastAsia"/>
        </w:rPr>
        <w:t>异常处理</w:t>
      </w:r>
    </w:p>
    <w:p w:rsidR="006532E3" w:rsidRPr="009B45A7" w:rsidRDefault="006532E3" w:rsidP="009B45A7">
      <w:pPr>
        <w:pStyle w:val="5"/>
        <w:rPr>
          <w:rFonts w:ascii="微软雅黑" w:hAnsi="微软雅黑" w:cs="微软雅黑"/>
        </w:rPr>
      </w:pPr>
      <w:r w:rsidRPr="009B45A7">
        <w:rPr>
          <w:rFonts w:ascii="微软雅黑" w:hAnsi="微软雅黑" w:cs="微软雅黑" w:hint="eastAsia"/>
        </w:rPr>
        <w:t>预约成功新派单</w:t>
      </w:r>
    </w:p>
    <w:p w:rsidR="006532E3" w:rsidRPr="009B45A7" w:rsidRDefault="006532E3" w:rsidP="009B45A7">
      <w:pPr>
        <w:pStyle w:val="5"/>
        <w:rPr>
          <w:rFonts w:ascii="微软雅黑" w:hAnsi="微软雅黑" w:cs="微软雅黑"/>
        </w:rPr>
      </w:pPr>
      <w:r w:rsidRPr="009B45A7">
        <w:rPr>
          <w:rFonts w:ascii="微软雅黑" w:hAnsi="微软雅黑" w:cs="微软雅黑" w:hint="eastAsia"/>
        </w:rPr>
        <w:t>再联系新派单</w:t>
      </w:r>
    </w:p>
    <w:p w:rsidR="00BD1126" w:rsidRPr="009B45A7" w:rsidRDefault="00BD1126" w:rsidP="009B45A7">
      <w:pPr>
        <w:pStyle w:val="5"/>
        <w:rPr>
          <w:rFonts w:ascii="微软雅黑" w:hAnsi="微软雅黑" w:cs="微软雅黑"/>
        </w:rPr>
      </w:pPr>
      <w:r w:rsidRPr="009B45A7">
        <w:rPr>
          <w:rFonts w:ascii="微软雅黑" w:hAnsi="微软雅黑" w:cs="微软雅黑" w:hint="eastAsia"/>
        </w:rPr>
        <w:t>资质不符新派单</w:t>
      </w:r>
    </w:p>
    <w:p w:rsidR="0079145D" w:rsidRPr="009B45A7" w:rsidRDefault="0079145D" w:rsidP="009B45A7">
      <w:pPr>
        <w:pStyle w:val="5"/>
        <w:rPr>
          <w:rFonts w:ascii="微软雅黑" w:hAnsi="微软雅黑" w:cs="微软雅黑"/>
        </w:rPr>
      </w:pPr>
      <w:r w:rsidRPr="009B45A7">
        <w:rPr>
          <w:rFonts w:ascii="微软雅黑" w:hAnsi="微软雅黑" w:cs="微软雅黑" w:hint="eastAsia"/>
        </w:rPr>
        <w:t>客户拒绝新派单</w:t>
      </w:r>
    </w:p>
    <w:p w:rsidR="00830342" w:rsidRPr="009B45A7" w:rsidRDefault="00D153D0" w:rsidP="009B45A7">
      <w:pPr>
        <w:pStyle w:val="5"/>
        <w:rPr>
          <w:rFonts w:ascii="微软雅黑" w:hAnsi="微软雅黑" w:cs="微软雅黑"/>
        </w:rPr>
      </w:pPr>
      <w:r w:rsidRPr="009B45A7">
        <w:rPr>
          <w:rFonts w:ascii="微软雅黑" w:hAnsi="微软雅黑" w:cs="微软雅黑" w:hint="eastAsia"/>
        </w:rPr>
        <w:t>手机邀约</w:t>
      </w:r>
    </w:p>
    <w:p w:rsidR="00AE16EA" w:rsidRDefault="007D3D9A" w:rsidP="009B45A7">
      <w:pPr>
        <w:pStyle w:val="5"/>
        <w:rPr>
          <w:rFonts w:ascii="微软雅黑" w:hAnsi="微软雅黑" w:cs="微软雅黑"/>
        </w:rPr>
      </w:pPr>
      <w:r w:rsidRPr="009B45A7">
        <w:rPr>
          <w:rFonts w:ascii="微软雅黑" w:hAnsi="微软雅黑" w:cs="微软雅黑" w:hint="eastAsia"/>
        </w:rPr>
        <w:t>退回新派单</w:t>
      </w:r>
    </w:p>
    <w:p w:rsidR="00A40FA3" w:rsidRPr="0017332E" w:rsidRDefault="009E658A" w:rsidP="0017332E">
      <w:pPr>
        <w:pStyle w:val="5"/>
        <w:rPr>
          <w:rFonts w:ascii="微软雅黑" w:hAnsi="微软雅黑" w:cs="微软雅黑"/>
        </w:rPr>
      </w:pPr>
      <w:r w:rsidRPr="0017332E">
        <w:rPr>
          <w:rFonts w:ascii="微软雅黑" w:hAnsi="微软雅黑" w:cs="微软雅黑" w:hint="eastAsia"/>
        </w:rPr>
        <w:t>新派单</w:t>
      </w:r>
      <w:r w:rsidR="00A40FA3" w:rsidRPr="0017332E">
        <w:rPr>
          <w:rFonts w:ascii="微软雅黑" w:hAnsi="微软雅黑" w:cs="微软雅黑" w:hint="eastAsia"/>
        </w:rPr>
        <w:t>任务数量统计</w:t>
      </w:r>
    </w:p>
    <w:p w:rsidR="00D857E1" w:rsidRPr="00AE16EA" w:rsidRDefault="00D857E1" w:rsidP="00AE16EA"/>
    <w:p w:rsidR="00564DAE" w:rsidRDefault="00564DAE" w:rsidP="00564DAE">
      <w:pPr>
        <w:pStyle w:val="4"/>
        <w:rPr>
          <w:rFonts w:ascii="微软雅黑" w:hAnsi="微软雅黑" w:cs="微软雅黑"/>
        </w:rPr>
      </w:pPr>
      <w:r w:rsidRPr="000426C4">
        <w:rPr>
          <w:rFonts w:ascii="微软雅黑" w:hAnsi="微软雅黑" w:cs="微软雅黑" w:hint="eastAsia"/>
        </w:rPr>
        <w:lastRenderedPageBreak/>
        <w:t>待处理功能</w:t>
      </w:r>
    </w:p>
    <w:p w:rsidR="007B2036" w:rsidRPr="007B18E8" w:rsidRDefault="007B2036" w:rsidP="00064326">
      <w:pPr>
        <w:pStyle w:val="5"/>
        <w:rPr>
          <w:rFonts w:ascii="微软雅黑" w:hAnsi="微软雅黑" w:cs="微软雅黑"/>
        </w:rPr>
      </w:pPr>
      <w:r w:rsidRPr="007B18E8">
        <w:rPr>
          <w:rFonts w:ascii="微软雅黑" w:hAnsi="微软雅黑" w:cs="微软雅黑" w:hint="eastAsia"/>
        </w:rPr>
        <w:t>待处理预约成功派单</w:t>
      </w:r>
    </w:p>
    <w:p w:rsidR="009119F5" w:rsidRPr="00C055A4" w:rsidRDefault="009119F5" w:rsidP="00064326">
      <w:pPr>
        <w:pStyle w:val="6"/>
      </w:pPr>
      <w:r w:rsidRPr="00C055A4">
        <w:rPr>
          <w:rFonts w:hint="eastAsia"/>
        </w:rPr>
        <w:t>功能描述</w:t>
      </w:r>
    </w:p>
    <w:p w:rsidR="009119F5" w:rsidRPr="00C055A4" w:rsidRDefault="009119F5" w:rsidP="00064326">
      <w:pPr>
        <w:pStyle w:val="6"/>
      </w:pPr>
      <w:r w:rsidRPr="00C055A4">
        <w:rPr>
          <w:rFonts w:hint="eastAsia"/>
        </w:rPr>
        <w:t>操作权限</w:t>
      </w:r>
    </w:p>
    <w:p w:rsidR="009119F5" w:rsidRPr="00C055A4" w:rsidRDefault="009119F5" w:rsidP="00064326">
      <w:pPr>
        <w:pStyle w:val="6"/>
      </w:pPr>
      <w:r w:rsidRPr="00C055A4">
        <w:rPr>
          <w:rFonts w:hint="eastAsia"/>
        </w:rPr>
        <w:t>前置条件</w:t>
      </w:r>
    </w:p>
    <w:p w:rsidR="009119F5" w:rsidRPr="00C055A4" w:rsidRDefault="009119F5" w:rsidP="00064326">
      <w:pPr>
        <w:pStyle w:val="6"/>
      </w:pPr>
      <w:r w:rsidRPr="00C055A4">
        <w:rPr>
          <w:rFonts w:hint="eastAsia"/>
        </w:rPr>
        <w:t>界面设计</w:t>
      </w:r>
      <w:r w:rsidRPr="00C055A4">
        <w:rPr>
          <w:rFonts w:hint="eastAsia"/>
        </w:rPr>
        <w:t>&amp;</w:t>
      </w:r>
      <w:r w:rsidRPr="00C055A4">
        <w:rPr>
          <w:rFonts w:hint="eastAsia"/>
        </w:rPr>
        <w:t>输入输出</w:t>
      </w:r>
    </w:p>
    <w:p w:rsidR="009119F5" w:rsidRPr="00C055A4" w:rsidRDefault="009119F5" w:rsidP="00064326">
      <w:pPr>
        <w:pStyle w:val="6"/>
      </w:pPr>
      <w:r w:rsidRPr="00C055A4">
        <w:rPr>
          <w:rFonts w:hint="eastAsia"/>
        </w:rPr>
        <w:t>处理流程及规则说明</w:t>
      </w:r>
    </w:p>
    <w:p w:rsidR="009119F5" w:rsidRPr="00C055A4" w:rsidRDefault="009119F5" w:rsidP="00064326">
      <w:pPr>
        <w:pStyle w:val="6"/>
      </w:pPr>
      <w:r w:rsidRPr="00C055A4">
        <w:rPr>
          <w:rFonts w:hint="eastAsia"/>
        </w:rPr>
        <w:t>异常处理</w:t>
      </w:r>
    </w:p>
    <w:p w:rsidR="00DA0541" w:rsidRPr="00C40D74" w:rsidRDefault="00DA4C47" w:rsidP="00F86660">
      <w:pPr>
        <w:pStyle w:val="5"/>
        <w:rPr>
          <w:rFonts w:ascii="微软雅黑" w:hAnsi="微软雅黑" w:cs="微软雅黑"/>
        </w:rPr>
      </w:pPr>
      <w:r w:rsidRPr="00C40D74">
        <w:rPr>
          <w:rFonts w:ascii="微软雅黑" w:hAnsi="微软雅黑" w:cs="微软雅黑" w:hint="eastAsia"/>
        </w:rPr>
        <w:t>预约已进件</w:t>
      </w:r>
    </w:p>
    <w:p w:rsidR="00B27AF8" w:rsidRPr="00C40D74" w:rsidRDefault="00B27AF8" w:rsidP="00C40D74">
      <w:pPr>
        <w:pStyle w:val="5"/>
        <w:rPr>
          <w:rFonts w:ascii="微软雅黑" w:hAnsi="微软雅黑" w:cs="微软雅黑"/>
        </w:rPr>
      </w:pPr>
      <w:r w:rsidRPr="00C40D74">
        <w:rPr>
          <w:rFonts w:ascii="微软雅黑" w:hAnsi="微软雅黑" w:cs="微软雅黑" w:hint="eastAsia"/>
        </w:rPr>
        <w:t>预约未进件</w:t>
      </w:r>
    </w:p>
    <w:p w:rsidR="00AB57C6" w:rsidRPr="00C40D74" w:rsidRDefault="00AB57C6" w:rsidP="00C40D74">
      <w:pPr>
        <w:pStyle w:val="5"/>
        <w:rPr>
          <w:rFonts w:ascii="微软雅黑" w:hAnsi="微软雅黑" w:cs="微软雅黑"/>
        </w:rPr>
      </w:pPr>
      <w:r w:rsidRPr="00C40D74">
        <w:rPr>
          <w:rFonts w:ascii="微软雅黑" w:hAnsi="微软雅黑" w:cs="微软雅黑" w:hint="eastAsia"/>
        </w:rPr>
        <w:t>手机邀约</w:t>
      </w:r>
    </w:p>
    <w:p w:rsidR="00F56EEA" w:rsidRPr="00C40D74" w:rsidRDefault="00840308" w:rsidP="00C40D74">
      <w:pPr>
        <w:pStyle w:val="5"/>
        <w:rPr>
          <w:rFonts w:ascii="微软雅黑" w:hAnsi="微软雅黑" w:cs="微软雅黑"/>
        </w:rPr>
      </w:pPr>
      <w:r w:rsidRPr="00C40D74">
        <w:rPr>
          <w:rFonts w:ascii="微软雅黑" w:hAnsi="微软雅黑" w:cs="微软雅黑" w:hint="eastAsia"/>
        </w:rPr>
        <w:t>待处理</w:t>
      </w:r>
      <w:r w:rsidR="00BD5347" w:rsidRPr="00C40D74">
        <w:rPr>
          <w:rFonts w:ascii="微软雅黑" w:hAnsi="微软雅黑" w:cs="微软雅黑" w:hint="eastAsia"/>
        </w:rPr>
        <w:t>再联系派单</w:t>
      </w:r>
    </w:p>
    <w:p w:rsidR="00DA0541" w:rsidRPr="007130A6" w:rsidRDefault="00F86660" w:rsidP="007130A6">
      <w:pPr>
        <w:pStyle w:val="5"/>
        <w:rPr>
          <w:rFonts w:ascii="微软雅黑" w:hAnsi="微软雅黑" w:cs="微软雅黑"/>
        </w:rPr>
      </w:pPr>
      <w:r w:rsidRPr="007130A6">
        <w:rPr>
          <w:rFonts w:ascii="微软雅黑" w:hAnsi="微软雅黑" w:cs="微软雅黑" w:hint="eastAsia"/>
        </w:rPr>
        <w:t>资质不符再联系</w:t>
      </w:r>
      <w:r w:rsidR="009F7A81" w:rsidRPr="007130A6">
        <w:rPr>
          <w:rFonts w:ascii="微软雅黑" w:hAnsi="微软雅黑" w:cs="微软雅黑" w:hint="eastAsia"/>
        </w:rPr>
        <w:t>派单</w:t>
      </w:r>
    </w:p>
    <w:p w:rsidR="009F7A81" w:rsidRPr="007130A6" w:rsidRDefault="009F7A81" w:rsidP="007130A6">
      <w:pPr>
        <w:pStyle w:val="5"/>
        <w:rPr>
          <w:rFonts w:ascii="微软雅黑" w:hAnsi="微软雅黑" w:cs="微软雅黑"/>
        </w:rPr>
      </w:pPr>
      <w:r w:rsidRPr="007130A6">
        <w:rPr>
          <w:rFonts w:ascii="微软雅黑" w:hAnsi="微软雅黑" w:cs="微软雅黑" w:hint="eastAsia"/>
        </w:rPr>
        <w:t>客户拒绝再联系派单</w:t>
      </w:r>
    </w:p>
    <w:p w:rsidR="009F7A81" w:rsidRPr="007130A6" w:rsidRDefault="009F64F9" w:rsidP="007130A6">
      <w:pPr>
        <w:pStyle w:val="5"/>
        <w:rPr>
          <w:rFonts w:ascii="微软雅黑" w:hAnsi="微软雅黑" w:cs="微软雅黑"/>
        </w:rPr>
      </w:pPr>
      <w:r w:rsidRPr="007130A6">
        <w:rPr>
          <w:rFonts w:ascii="微软雅黑" w:hAnsi="微软雅黑" w:cs="微软雅黑" w:hint="eastAsia"/>
        </w:rPr>
        <w:t>短信邀约再联系派单</w:t>
      </w:r>
    </w:p>
    <w:p w:rsidR="00946363" w:rsidRPr="00F56EEA" w:rsidRDefault="00946363" w:rsidP="009119F5">
      <w:pPr>
        <w:ind w:left="420"/>
      </w:pPr>
    </w:p>
    <w:p w:rsidR="00564DAE" w:rsidRDefault="00564DAE" w:rsidP="00564DAE">
      <w:pPr>
        <w:pStyle w:val="4"/>
        <w:rPr>
          <w:rFonts w:ascii="微软雅黑" w:hAnsi="微软雅黑" w:cs="微软雅黑"/>
        </w:rPr>
      </w:pPr>
      <w:r w:rsidRPr="000426C4">
        <w:rPr>
          <w:rFonts w:ascii="微软雅黑" w:hAnsi="微软雅黑" w:cs="微软雅黑" w:hint="eastAsia"/>
        </w:rPr>
        <w:lastRenderedPageBreak/>
        <w:t>已完成功能</w:t>
      </w:r>
    </w:p>
    <w:p w:rsidR="00E72417" w:rsidRPr="00834391" w:rsidRDefault="00E72417" w:rsidP="00116647">
      <w:pPr>
        <w:pStyle w:val="5"/>
        <w:rPr>
          <w:rFonts w:ascii="微软雅黑" w:hAnsi="微软雅黑" w:cs="微软雅黑"/>
        </w:rPr>
      </w:pPr>
      <w:r w:rsidRPr="00834391">
        <w:rPr>
          <w:rFonts w:ascii="微软雅黑" w:hAnsi="微软雅黑" w:cs="微软雅黑" w:hint="eastAsia"/>
        </w:rPr>
        <w:t>统计已进件数量</w:t>
      </w:r>
    </w:p>
    <w:p w:rsidR="00800A36" w:rsidRPr="00C055A4" w:rsidRDefault="00800A36" w:rsidP="00116647">
      <w:pPr>
        <w:pStyle w:val="6"/>
      </w:pPr>
      <w:r w:rsidRPr="00C055A4">
        <w:rPr>
          <w:rFonts w:hint="eastAsia"/>
        </w:rPr>
        <w:t>功能描述</w:t>
      </w:r>
    </w:p>
    <w:p w:rsidR="00800A36" w:rsidRPr="00C055A4" w:rsidRDefault="00800A36" w:rsidP="00116647">
      <w:pPr>
        <w:pStyle w:val="6"/>
      </w:pPr>
      <w:r w:rsidRPr="00C055A4">
        <w:rPr>
          <w:rFonts w:hint="eastAsia"/>
        </w:rPr>
        <w:t>操作权限</w:t>
      </w:r>
    </w:p>
    <w:p w:rsidR="00800A36" w:rsidRPr="00C055A4" w:rsidRDefault="00800A36" w:rsidP="00116647">
      <w:pPr>
        <w:pStyle w:val="6"/>
      </w:pPr>
      <w:r w:rsidRPr="00C055A4">
        <w:rPr>
          <w:rFonts w:hint="eastAsia"/>
        </w:rPr>
        <w:t>前置条件</w:t>
      </w:r>
    </w:p>
    <w:p w:rsidR="00800A36" w:rsidRPr="00C055A4" w:rsidRDefault="00800A36" w:rsidP="00116647">
      <w:pPr>
        <w:pStyle w:val="6"/>
      </w:pPr>
      <w:r w:rsidRPr="00C055A4">
        <w:rPr>
          <w:rFonts w:hint="eastAsia"/>
        </w:rPr>
        <w:t>界面设计</w:t>
      </w:r>
      <w:r w:rsidRPr="00C055A4">
        <w:rPr>
          <w:rFonts w:hint="eastAsia"/>
        </w:rPr>
        <w:t>&amp;</w:t>
      </w:r>
      <w:r w:rsidRPr="00C055A4">
        <w:rPr>
          <w:rFonts w:hint="eastAsia"/>
        </w:rPr>
        <w:t>输入输出</w:t>
      </w:r>
    </w:p>
    <w:p w:rsidR="00800A36" w:rsidRPr="00C055A4" w:rsidRDefault="00800A36" w:rsidP="00116647">
      <w:pPr>
        <w:pStyle w:val="6"/>
      </w:pPr>
      <w:r w:rsidRPr="00C055A4">
        <w:rPr>
          <w:rFonts w:hint="eastAsia"/>
        </w:rPr>
        <w:t>处理流程及规则说明</w:t>
      </w:r>
    </w:p>
    <w:p w:rsidR="00800A36" w:rsidRPr="00C055A4" w:rsidRDefault="00800A36" w:rsidP="00116647">
      <w:pPr>
        <w:pStyle w:val="6"/>
      </w:pPr>
      <w:r w:rsidRPr="00C055A4">
        <w:rPr>
          <w:rFonts w:hint="eastAsia"/>
        </w:rPr>
        <w:t>异常处理</w:t>
      </w:r>
    </w:p>
    <w:p w:rsidR="005C5DA4" w:rsidRPr="00834391" w:rsidRDefault="005C5DA4" w:rsidP="005C5DA4">
      <w:pPr>
        <w:pStyle w:val="4"/>
        <w:rPr>
          <w:rFonts w:ascii="微软雅黑" w:hAnsi="微软雅黑" w:cs="微软雅黑"/>
        </w:rPr>
      </w:pPr>
      <w:r w:rsidRPr="00834391">
        <w:rPr>
          <w:rFonts w:ascii="微软雅黑" w:hAnsi="微软雅黑" w:cs="微软雅黑" w:hint="eastAsia"/>
        </w:rPr>
        <w:t>统计未进件数量</w:t>
      </w:r>
    </w:p>
    <w:p w:rsidR="00F56EEA" w:rsidRPr="00F56EEA" w:rsidRDefault="00F56EEA" w:rsidP="00F56EEA"/>
    <w:p w:rsidR="00564DAE" w:rsidRDefault="00564DAE" w:rsidP="00564DAE">
      <w:pPr>
        <w:pStyle w:val="4"/>
        <w:rPr>
          <w:rFonts w:ascii="微软雅黑" w:hAnsi="微软雅黑" w:cs="微软雅黑"/>
        </w:rPr>
      </w:pPr>
      <w:r w:rsidRPr="000F562B">
        <w:rPr>
          <w:rFonts w:ascii="微软雅黑" w:hAnsi="微软雅黑" w:cs="微软雅黑" w:hint="eastAsia"/>
        </w:rPr>
        <w:lastRenderedPageBreak/>
        <w:t>申请GPS定位派单</w:t>
      </w:r>
      <w:r w:rsidRPr="000426C4">
        <w:rPr>
          <w:rFonts w:ascii="微软雅黑" w:hAnsi="微软雅黑" w:cs="微软雅黑" w:hint="eastAsia"/>
        </w:rPr>
        <w:t xml:space="preserve"> </w:t>
      </w:r>
    </w:p>
    <w:p w:rsidR="009F6913" w:rsidRPr="00C055A4" w:rsidRDefault="009F6913" w:rsidP="0062557D">
      <w:pPr>
        <w:pStyle w:val="5"/>
      </w:pPr>
      <w:r w:rsidRPr="00C055A4">
        <w:rPr>
          <w:rFonts w:hint="eastAsia"/>
        </w:rPr>
        <w:t>功能描述</w:t>
      </w:r>
    </w:p>
    <w:p w:rsidR="009F6913" w:rsidRPr="00C055A4" w:rsidRDefault="009F6913" w:rsidP="0062557D">
      <w:pPr>
        <w:pStyle w:val="5"/>
      </w:pPr>
      <w:r w:rsidRPr="00C055A4">
        <w:rPr>
          <w:rFonts w:hint="eastAsia"/>
        </w:rPr>
        <w:t>操作权限</w:t>
      </w:r>
    </w:p>
    <w:p w:rsidR="009F6913" w:rsidRPr="00C055A4" w:rsidRDefault="009F6913" w:rsidP="0062557D">
      <w:pPr>
        <w:pStyle w:val="5"/>
      </w:pPr>
      <w:r w:rsidRPr="00C055A4">
        <w:rPr>
          <w:rFonts w:hint="eastAsia"/>
        </w:rPr>
        <w:t>前置条件</w:t>
      </w:r>
    </w:p>
    <w:p w:rsidR="00C310D4" w:rsidRDefault="009F6913" w:rsidP="0062557D">
      <w:pPr>
        <w:pStyle w:val="5"/>
        <w:rPr>
          <w:rFonts w:hint="eastAsia"/>
        </w:rPr>
      </w:pPr>
      <w:r w:rsidRPr="00C055A4">
        <w:rPr>
          <w:rFonts w:hint="eastAsia"/>
        </w:rPr>
        <w:t>界面设计</w:t>
      </w:r>
    </w:p>
    <w:p w:rsidR="009F6913" w:rsidRPr="00C055A4" w:rsidRDefault="009F6913" w:rsidP="0062557D">
      <w:pPr>
        <w:pStyle w:val="5"/>
      </w:pPr>
      <w:r w:rsidRPr="00C055A4">
        <w:rPr>
          <w:rFonts w:hint="eastAsia"/>
        </w:rPr>
        <w:t>输入输出</w:t>
      </w:r>
    </w:p>
    <w:p w:rsidR="009F6913" w:rsidRPr="00C055A4" w:rsidRDefault="009F6913" w:rsidP="0062557D">
      <w:pPr>
        <w:pStyle w:val="5"/>
      </w:pPr>
      <w:r w:rsidRPr="00C055A4">
        <w:rPr>
          <w:rFonts w:hint="eastAsia"/>
        </w:rPr>
        <w:t>处理流程及规则说明</w:t>
      </w:r>
    </w:p>
    <w:p w:rsidR="009F6913" w:rsidRPr="00C055A4" w:rsidRDefault="009F6913" w:rsidP="0062557D">
      <w:pPr>
        <w:pStyle w:val="5"/>
      </w:pPr>
      <w:r w:rsidRPr="00C055A4">
        <w:rPr>
          <w:rFonts w:hint="eastAsia"/>
        </w:rPr>
        <w:t>异常处理</w:t>
      </w:r>
    </w:p>
    <w:p w:rsidR="00F56EEA" w:rsidRPr="00F56EEA" w:rsidRDefault="00F56EEA" w:rsidP="00F56EEA"/>
    <w:p w:rsidR="001F2601" w:rsidRPr="001F2601" w:rsidRDefault="001F2601" w:rsidP="00B6131B">
      <w:pPr>
        <w:pStyle w:val="3"/>
        <w:numPr>
          <w:ilvl w:val="2"/>
          <w:numId w:val="10"/>
        </w:numPr>
        <w:rPr>
          <w:rFonts w:ascii="微软雅黑" w:hAnsi="微软雅黑" w:cs="微软雅黑"/>
        </w:rPr>
      </w:pPr>
      <w:bookmarkStart w:id="16" w:name="_Toc500754220"/>
      <w:bookmarkStart w:id="17" w:name="_Toc500754222"/>
      <w:r w:rsidRPr="001F2601">
        <w:rPr>
          <w:rFonts w:ascii="微软雅黑" w:hAnsi="微软雅黑" w:cs="微软雅黑" w:hint="eastAsia"/>
        </w:rPr>
        <w:lastRenderedPageBreak/>
        <w:t>GPS申请派单</w:t>
      </w:r>
      <w:bookmarkEnd w:id="16"/>
    </w:p>
    <w:p w:rsidR="001F2601" w:rsidRPr="00C055A4" w:rsidRDefault="001F2601" w:rsidP="001F2601">
      <w:pPr>
        <w:pStyle w:val="4"/>
      </w:pPr>
      <w:r w:rsidRPr="00C055A4">
        <w:rPr>
          <w:rFonts w:hint="eastAsia"/>
        </w:rPr>
        <w:t>功能描述</w:t>
      </w:r>
    </w:p>
    <w:p w:rsidR="001F2601" w:rsidRPr="00C055A4" w:rsidRDefault="001F2601" w:rsidP="001F2601">
      <w:pPr>
        <w:pStyle w:val="4"/>
      </w:pPr>
      <w:r w:rsidRPr="00C055A4">
        <w:rPr>
          <w:rFonts w:hint="eastAsia"/>
        </w:rPr>
        <w:t>操作权限</w:t>
      </w:r>
    </w:p>
    <w:p w:rsidR="001F2601" w:rsidRPr="00C055A4" w:rsidRDefault="001F2601" w:rsidP="001F2601">
      <w:pPr>
        <w:pStyle w:val="4"/>
      </w:pPr>
      <w:r w:rsidRPr="00C055A4">
        <w:rPr>
          <w:rFonts w:hint="eastAsia"/>
        </w:rPr>
        <w:t>前置条件</w:t>
      </w:r>
    </w:p>
    <w:p w:rsidR="00CE1F56" w:rsidRDefault="001F2601" w:rsidP="001F2601">
      <w:pPr>
        <w:pStyle w:val="4"/>
        <w:rPr>
          <w:rFonts w:hint="eastAsia"/>
        </w:rPr>
      </w:pPr>
      <w:r w:rsidRPr="00C055A4">
        <w:rPr>
          <w:rFonts w:hint="eastAsia"/>
        </w:rPr>
        <w:t>界面设计</w:t>
      </w:r>
    </w:p>
    <w:p w:rsidR="001F2601" w:rsidRPr="00C055A4" w:rsidRDefault="001F2601" w:rsidP="001F2601">
      <w:pPr>
        <w:pStyle w:val="4"/>
      </w:pPr>
      <w:r w:rsidRPr="00C055A4">
        <w:rPr>
          <w:rFonts w:hint="eastAsia"/>
        </w:rPr>
        <w:t>输入输出</w:t>
      </w:r>
    </w:p>
    <w:p w:rsidR="001F2601" w:rsidRPr="00C055A4" w:rsidRDefault="001F2601" w:rsidP="001F2601">
      <w:pPr>
        <w:pStyle w:val="4"/>
      </w:pPr>
      <w:r w:rsidRPr="00C055A4">
        <w:rPr>
          <w:rFonts w:hint="eastAsia"/>
        </w:rPr>
        <w:t>处理流程及规则说明</w:t>
      </w:r>
    </w:p>
    <w:p w:rsidR="001F2601" w:rsidRPr="00C055A4" w:rsidRDefault="001F2601" w:rsidP="001F2601">
      <w:pPr>
        <w:pStyle w:val="4"/>
      </w:pPr>
      <w:r w:rsidRPr="00C055A4">
        <w:rPr>
          <w:rFonts w:hint="eastAsia"/>
        </w:rPr>
        <w:t>异常处理</w:t>
      </w:r>
    </w:p>
    <w:p w:rsidR="001F2601" w:rsidRPr="00084B98" w:rsidRDefault="001F2601" w:rsidP="001F2601"/>
    <w:p w:rsidR="00564DAE" w:rsidRDefault="00564DAE" w:rsidP="00564DAE">
      <w:pPr>
        <w:pStyle w:val="3"/>
        <w:rPr>
          <w:rFonts w:ascii="微软雅黑" w:hAnsi="微软雅黑" w:cs="微软雅黑"/>
        </w:rPr>
      </w:pPr>
      <w:r w:rsidRPr="00731C3B">
        <w:rPr>
          <w:rFonts w:ascii="微软雅黑" w:hAnsi="微软雅黑" w:cs="微软雅黑" w:hint="eastAsia"/>
        </w:rPr>
        <w:lastRenderedPageBreak/>
        <w:t>我的知识库</w:t>
      </w:r>
      <w:bookmarkEnd w:id="17"/>
      <w:r w:rsidR="004E58B4">
        <w:rPr>
          <w:rFonts w:ascii="微软雅黑" w:hAnsi="微软雅黑" w:cs="微软雅黑" w:hint="eastAsia"/>
        </w:rPr>
        <w:t>（二期）</w:t>
      </w:r>
    </w:p>
    <w:p w:rsidR="00564DAE" w:rsidRDefault="00564DAE" w:rsidP="00564DAE">
      <w:pPr>
        <w:pStyle w:val="4"/>
        <w:rPr>
          <w:rFonts w:ascii="微软雅黑" w:hAnsi="微软雅黑" w:cs="微软雅黑"/>
        </w:rPr>
      </w:pPr>
      <w:r>
        <w:rPr>
          <w:rFonts w:ascii="微软雅黑" w:hAnsi="微软雅黑" w:cs="微软雅黑" w:hint="eastAsia"/>
        </w:rPr>
        <w:t>考试维护</w:t>
      </w:r>
    </w:p>
    <w:p w:rsidR="00CA6437" w:rsidRPr="00C055A4" w:rsidRDefault="00CA6437" w:rsidP="00FF757D">
      <w:pPr>
        <w:pStyle w:val="5"/>
      </w:pPr>
      <w:r w:rsidRPr="00C055A4">
        <w:rPr>
          <w:rFonts w:hint="eastAsia"/>
        </w:rPr>
        <w:t>功能描述</w:t>
      </w:r>
    </w:p>
    <w:p w:rsidR="00CA6437" w:rsidRPr="00C055A4" w:rsidRDefault="00CA6437" w:rsidP="00FF757D">
      <w:pPr>
        <w:pStyle w:val="5"/>
      </w:pPr>
      <w:r w:rsidRPr="00C055A4">
        <w:rPr>
          <w:rFonts w:hint="eastAsia"/>
        </w:rPr>
        <w:t>操作权限</w:t>
      </w:r>
    </w:p>
    <w:p w:rsidR="00CA6437" w:rsidRPr="00C055A4" w:rsidRDefault="00CA6437" w:rsidP="00FF757D">
      <w:pPr>
        <w:pStyle w:val="5"/>
      </w:pPr>
      <w:r w:rsidRPr="00C055A4">
        <w:rPr>
          <w:rFonts w:hint="eastAsia"/>
        </w:rPr>
        <w:t>前置条件</w:t>
      </w:r>
    </w:p>
    <w:p w:rsidR="00A36888" w:rsidRDefault="00CA6437" w:rsidP="00FF757D">
      <w:pPr>
        <w:pStyle w:val="5"/>
        <w:rPr>
          <w:rFonts w:hint="eastAsia"/>
        </w:rPr>
      </w:pPr>
      <w:r w:rsidRPr="00C055A4">
        <w:rPr>
          <w:rFonts w:hint="eastAsia"/>
        </w:rPr>
        <w:t>界面设计</w:t>
      </w:r>
    </w:p>
    <w:p w:rsidR="00CA6437" w:rsidRPr="00C055A4" w:rsidRDefault="00CA6437" w:rsidP="00FF757D">
      <w:pPr>
        <w:pStyle w:val="5"/>
      </w:pPr>
      <w:r w:rsidRPr="00C055A4">
        <w:rPr>
          <w:rFonts w:hint="eastAsia"/>
        </w:rPr>
        <w:t>输入输出</w:t>
      </w:r>
    </w:p>
    <w:p w:rsidR="00CA6437" w:rsidRPr="00C055A4" w:rsidRDefault="00CA6437" w:rsidP="00FF757D">
      <w:pPr>
        <w:pStyle w:val="5"/>
      </w:pPr>
      <w:r w:rsidRPr="00C055A4">
        <w:rPr>
          <w:rFonts w:hint="eastAsia"/>
        </w:rPr>
        <w:t>处理流程及规则说明</w:t>
      </w:r>
    </w:p>
    <w:p w:rsidR="00CA6437" w:rsidRPr="00C055A4" w:rsidRDefault="00CA6437" w:rsidP="00FF757D">
      <w:pPr>
        <w:pStyle w:val="5"/>
      </w:pPr>
      <w:r w:rsidRPr="00C055A4">
        <w:rPr>
          <w:rFonts w:hint="eastAsia"/>
        </w:rPr>
        <w:t>异常处理</w:t>
      </w:r>
    </w:p>
    <w:p w:rsidR="00564DAE" w:rsidRDefault="00564DAE" w:rsidP="000904C6">
      <w:pPr>
        <w:pStyle w:val="4"/>
      </w:pPr>
      <w:r>
        <w:rPr>
          <w:rFonts w:hint="eastAsia"/>
        </w:rPr>
        <w:t>考题维护</w:t>
      </w:r>
    </w:p>
    <w:p w:rsidR="00FF757D" w:rsidRDefault="00FF757D" w:rsidP="001C5887">
      <w:pPr>
        <w:pStyle w:val="5"/>
      </w:pPr>
      <w:r>
        <w:rPr>
          <w:rFonts w:hint="eastAsia"/>
        </w:rPr>
        <w:t>功能描述</w:t>
      </w:r>
    </w:p>
    <w:p w:rsidR="00FF757D" w:rsidRDefault="00FF757D" w:rsidP="001C5887">
      <w:pPr>
        <w:pStyle w:val="5"/>
      </w:pPr>
      <w:r>
        <w:rPr>
          <w:rFonts w:hint="eastAsia"/>
        </w:rPr>
        <w:t>操作权限</w:t>
      </w:r>
    </w:p>
    <w:p w:rsidR="00FF757D" w:rsidRDefault="00FF757D" w:rsidP="001C5887">
      <w:pPr>
        <w:pStyle w:val="5"/>
      </w:pPr>
      <w:r>
        <w:rPr>
          <w:rFonts w:hint="eastAsia"/>
        </w:rPr>
        <w:t>前置条件</w:t>
      </w:r>
    </w:p>
    <w:p w:rsidR="000E045F" w:rsidRDefault="00FF757D" w:rsidP="001C5887">
      <w:pPr>
        <w:pStyle w:val="5"/>
        <w:rPr>
          <w:rFonts w:hint="eastAsia"/>
        </w:rPr>
      </w:pPr>
      <w:r>
        <w:rPr>
          <w:rFonts w:hint="eastAsia"/>
        </w:rPr>
        <w:t>界面设计</w:t>
      </w:r>
    </w:p>
    <w:p w:rsidR="00FF757D" w:rsidRDefault="00FF757D" w:rsidP="001C5887">
      <w:pPr>
        <w:pStyle w:val="5"/>
      </w:pPr>
      <w:r>
        <w:rPr>
          <w:rFonts w:hint="eastAsia"/>
        </w:rPr>
        <w:t>输入输出</w:t>
      </w:r>
    </w:p>
    <w:p w:rsidR="00FF757D" w:rsidRDefault="00FF757D" w:rsidP="001C5887">
      <w:pPr>
        <w:pStyle w:val="5"/>
      </w:pPr>
      <w:r>
        <w:rPr>
          <w:rFonts w:hint="eastAsia"/>
        </w:rPr>
        <w:lastRenderedPageBreak/>
        <w:t>处理流程及规则说明</w:t>
      </w:r>
    </w:p>
    <w:p w:rsidR="00FF757D" w:rsidRPr="00FF5F1D" w:rsidRDefault="00FF757D" w:rsidP="001C5887">
      <w:pPr>
        <w:pStyle w:val="5"/>
      </w:pPr>
      <w:r>
        <w:rPr>
          <w:rFonts w:hint="eastAsia"/>
        </w:rPr>
        <w:t>异常处理</w:t>
      </w:r>
    </w:p>
    <w:p w:rsidR="00FB3DEE" w:rsidRPr="00FB3DEE" w:rsidRDefault="00FB3DEE" w:rsidP="00FB3DEE"/>
    <w:p w:rsidR="00564DAE" w:rsidRDefault="00564DAE" w:rsidP="00564DAE">
      <w:pPr>
        <w:pStyle w:val="4"/>
        <w:rPr>
          <w:rFonts w:ascii="微软雅黑" w:hAnsi="微软雅黑" w:cs="微软雅黑"/>
        </w:rPr>
      </w:pPr>
      <w:r w:rsidRPr="006C592A">
        <w:rPr>
          <w:rFonts w:ascii="微软雅黑" w:hAnsi="微软雅黑" w:cs="微软雅黑" w:hint="eastAsia"/>
        </w:rPr>
        <w:t>产品介绍</w:t>
      </w:r>
    </w:p>
    <w:p w:rsidR="00FF757D" w:rsidRDefault="00FF757D" w:rsidP="001C5887">
      <w:pPr>
        <w:pStyle w:val="5"/>
      </w:pPr>
      <w:r>
        <w:rPr>
          <w:rFonts w:hint="eastAsia"/>
        </w:rPr>
        <w:t>功能描述</w:t>
      </w:r>
    </w:p>
    <w:p w:rsidR="00FF757D" w:rsidRDefault="00FF757D" w:rsidP="001C5887">
      <w:pPr>
        <w:pStyle w:val="5"/>
      </w:pPr>
      <w:r>
        <w:rPr>
          <w:rFonts w:hint="eastAsia"/>
        </w:rPr>
        <w:t>操作权限</w:t>
      </w:r>
    </w:p>
    <w:p w:rsidR="00FF757D" w:rsidRDefault="00FF757D" w:rsidP="001C5887">
      <w:pPr>
        <w:pStyle w:val="5"/>
      </w:pPr>
      <w:r>
        <w:rPr>
          <w:rFonts w:hint="eastAsia"/>
        </w:rPr>
        <w:t>前置条件</w:t>
      </w:r>
    </w:p>
    <w:p w:rsidR="0077222B" w:rsidRDefault="00FF757D" w:rsidP="001C5887">
      <w:pPr>
        <w:pStyle w:val="5"/>
        <w:rPr>
          <w:rFonts w:hint="eastAsia"/>
        </w:rPr>
      </w:pPr>
      <w:r>
        <w:rPr>
          <w:rFonts w:hint="eastAsia"/>
        </w:rPr>
        <w:t>界面设计</w:t>
      </w:r>
    </w:p>
    <w:p w:rsidR="00FF757D" w:rsidRDefault="00FF757D" w:rsidP="001C5887">
      <w:pPr>
        <w:pStyle w:val="5"/>
      </w:pPr>
      <w:r>
        <w:rPr>
          <w:rFonts w:hint="eastAsia"/>
        </w:rPr>
        <w:t>输入输出</w:t>
      </w:r>
    </w:p>
    <w:p w:rsidR="00FF757D" w:rsidRDefault="00FF757D" w:rsidP="001C5887">
      <w:pPr>
        <w:pStyle w:val="5"/>
      </w:pPr>
      <w:r>
        <w:rPr>
          <w:rFonts w:hint="eastAsia"/>
        </w:rPr>
        <w:t>处理流程及规则说明</w:t>
      </w:r>
    </w:p>
    <w:p w:rsidR="00FF757D" w:rsidRPr="00FF5F1D" w:rsidRDefault="00FF757D" w:rsidP="001C5887">
      <w:pPr>
        <w:pStyle w:val="5"/>
      </w:pPr>
      <w:r>
        <w:rPr>
          <w:rFonts w:hint="eastAsia"/>
        </w:rPr>
        <w:t>异常处理</w:t>
      </w:r>
    </w:p>
    <w:p w:rsidR="00FB3DEE" w:rsidRPr="00FF757D" w:rsidRDefault="00FB3DEE" w:rsidP="00FB3DEE"/>
    <w:p w:rsidR="00564DAE" w:rsidRDefault="00564DAE" w:rsidP="00564DAE">
      <w:pPr>
        <w:pStyle w:val="4"/>
        <w:rPr>
          <w:rFonts w:ascii="微软雅黑" w:hAnsi="微软雅黑" w:cs="微软雅黑"/>
        </w:rPr>
      </w:pPr>
      <w:r w:rsidRPr="006C592A">
        <w:rPr>
          <w:rFonts w:ascii="微软雅黑" w:hAnsi="微软雅黑" w:cs="微软雅黑" w:hint="eastAsia"/>
        </w:rPr>
        <w:lastRenderedPageBreak/>
        <w:t>操作手册</w:t>
      </w:r>
    </w:p>
    <w:p w:rsidR="00FF757D" w:rsidRPr="000A00DE" w:rsidRDefault="00FF757D" w:rsidP="000A00DE">
      <w:pPr>
        <w:pStyle w:val="5"/>
      </w:pPr>
      <w:r w:rsidRPr="000A00DE">
        <w:rPr>
          <w:rFonts w:hint="eastAsia"/>
        </w:rPr>
        <w:t>功能描述</w:t>
      </w:r>
    </w:p>
    <w:p w:rsidR="00FF757D" w:rsidRPr="000A00DE" w:rsidRDefault="00FF757D" w:rsidP="000A00DE">
      <w:pPr>
        <w:pStyle w:val="5"/>
      </w:pPr>
      <w:r w:rsidRPr="000A00DE">
        <w:rPr>
          <w:rFonts w:hint="eastAsia"/>
        </w:rPr>
        <w:t>操作权限</w:t>
      </w:r>
    </w:p>
    <w:p w:rsidR="00FF757D" w:rsidRPr="000A00DE" w:rsidRDefault="00FF757D" w:rsidP="000A00DE">
      <w:pPr>
        <w:pStyle w:val="5"/>
      </w:pPr>
      <w:r w:rsidRPr="000A00DE">
        <w:rPr>
          <w:rFonts w:hint="eastAsia"/>
        </w:rPr>
        <w:t>前置条件</w:t>
      </w:r>
    </w:p>
    <w:p w:rsidR="00E33167" w:rsidRDefault="00FF757D" w:rsidP="000A00DE">
      <w:pPr>
        <w:pStyle w:val="5"/>
        <w:rPr>
          <w:rFonts w:hint="eastAsia"/>
        </w:rPr>
      </w:pPr>
      <w:r w:rsidRPr="000A00DE">
        <w:rPr>
          <w:rFonts w:hint="eastAsia"/>
        </w:rPr>
        <w:t>界面设计</w:t>
      </w:r>
    </w:p>
    <w:p w:rsidR="00FF757D" w:rsidRPr="000A00DE" w:rsidRDefault="00FF757D" w:rsidP="000A00DE">
      <w:pPr>
        <w:pStyle w:val="5"/>
      </w:pPr>
      <w:r w:rsidRPr="000A00DE">
        <w:rPr>
          <w:rFonts w:hint="eastAsia"/>
        </w:rPr>
        <w:t>输入输出</w:t>
      </w:r>
    </w:p>
    <w:p w:rsidR="00FF757D" w:rsidRPr="000A00DE" w:rsidRDefault="00FF757D" w:rsidP="000A00DE">
      <w:pPr>
        <w:pStyle w:val="5"/>
      </w:pPr>
      <w:r w:rsidRPr="000A00DE">
        <w:rPr>
          <w:rFonts w:hint="eastAsia"/>
        </w:rPr>
        <w:t>处理流程及规则说明</w:t>
      </w:r>
    </w:p>
    <w:p w:rsidR="00FF757D" w:rsidRPr="000A00DE" w:rsidRDefault="00FF757D" w:rsidP="000A00DE">
      <w:pPr>
        <w:pStyle w:val="5"/>
      </w:pPr>
      <w:r w:rsidRPr="000A00DE">
        <w:rPr>
          <w:rFonts w:hint="eastAsia"/>
        </w:rPr>
        <w:t>异常处理</w:t>
      </w:r>
    </w:p>
    <w:p w:rsidR="00FB3DEE" w:rsidRPr="00FB3DEE" w:rsidRDefault="00FB3DEE" w:rsidP="00FB3DEE"/>
    <w:p w:rsidR="00564DAE" w:rsidRDefault="00564DAE" w:rsidP="00564DAE">
      <w:pPr>
        <w:pStyle w:val="3"/>
        <w:rPr>
          <w:rFonts w:ascii="微软雅黑" w:hAnsi="微软雅黑" w:cs="微软雅黑"/>
        </w:rPr>
      </w:pPr>
      <w:bookmarkStart w:id="18" w:name="_Toc500754224"/>
      <w:r w:rsidRPr="00731C3B">
        <w:rPr>
          <w:rFonts w:ascii="微软雅黑" w:hAnsi="微软雅黑" w:cs="微软雅黑" w:hint="eastAsia"/>
        </w:rPr>
        <w:lastRenderedPageBreak/>
        <w:t>我的业绩</w:t>
      </w:r>
      <w:bookmarkEnd w:id="18"/>
    </w:p>
    <w:p w:rsidR="00564DAE" w:rsidRDefault="00564DAE" w:rsidP="00564DAE">
      <w:pPr>
        <w:pStyle w:val="4"/>
        <w:rPr>
          <w:rFonts w:ascii="微软雅黑" w:hAnsi="微软雅黑" w:cs="微软雅黑"/>
        </w:rPr>
      </w:pPr>
      <w:r w:rsidRPr="00BB4E39">
        <w:rPr>
          <w:rFonts w:ascii="微软雅黑" w:hAnsi="微软雅黑" w:cs="微软雅黑" w:hint="eastAsia"/>
        </w:rPr>
        <w:t>查询已办卡任务进度</w:t>
      </w:r>
    </w:p>
    <w:p w:rsidR="00FF757D" w:rsidRDefault="00FF757D" w:rsidP="00745A70">
      <w:pPr>
        <w:pStyle w:val="5"/>
      </w:pPr>
      <w:r>
        <w:rPr>
          <w:rFonts w:hint="eastAsia"/>
        </w:rPr>
        <w:t>功能描述</w:t>
      </w:r>
    </w:p>
    <w:p w:rsidR="00FF757D" w:rsidRDefault="00FF757D" w:rsidP="00745A70">
      <w:pPr>
        <w:pStyle w:val="5"/>
      </w:pPr>
      <w:r>
        <w:rPr>
          <w:rFonts w:hint="eastAsia"/>
        </w:rPr>
        <w:t>操作权限</w:t>
      </w:r>
    </w:p>
    <w:p w:rsidR="00FF757D" w:rsidRDefault="00FF757D" w:rsidP="00745A70">
      <w:pPr>
        <w:pStyle w:val="5"/>
      </w:pPr>
      <w:r>
        <w:rPr>
          <w:rFonts w:hint="eastAsia"/>
        </w:rPr>
        <w:t>前置条件</w:t>
      </w:r>
    </w:p>
    <w:p w:rsidR="00E35D61" w:rsidRDefault="00FF757D" w:rsidP="00745A70">
      <w:pPr>
        <w:pStyle w:val="5"/>
        <w:rPr>
          <w:rFonts w:hint="eastAsia"/>
        </w:rPr>
      </w:pPr>
      <w:r>
        <w:rPr>
          <w:rFonts w:hint="eastAsia"/>
        </w:rPr>
        <w:t>界面设计</w:t>
      </w:r>
    </w:p>
    <w:p w:rsidR="00FF757D" w:rsidRDefault="00FF757D" w:rsidP="00745A70">
      <w:pPr>
        <w:pStyle w:val="5"/>
      </w:pPr>
      <w:r>
        <w:rPr>
          <w:rFonts w:hint="eastAsia"/>
        </w:rPr>
        <w:t>输入输出</w:t>
      </w:r>
    </w:p>
    <w:p w:rsidR="00FF757D" w:rsidRDefault="00FF757D" w:rsidP="00745A70">
      <w:pPr>
        <w:pStyle w:val="5"/>
      </w:pPr>
      <w:r>
        <w:rPr>
          <w:rFonts w:hint="eastAsia"/>
        </w:rPr>
        <w:t>处理流程及规则说明</w:t>
      </w:r>
    </w:p>
    <w:p w:rsidR="00FF757D" w:rsidRPr="00FF5F1D" w:rsidRDefault="00FF757D" w:rsidP="00745A70">
      <w:pPr>
        <w:pStyle w:val="5"/>
      </w:pPr>
      <w:r>
        <w:rPr>
          <w:rFonts w:hint="eastAsia"/>
        </w:rPr>
        <w:t>异常处理</w:t>
      </w:r>
    </w:p>
    <w:p w:rsidR="00066E71" w:rsidRPr="00066E71" w:rsidRDefault="00066E71" w:rsidP="00066E71"/>
    <w:p w:rsidR="00564DAE" w:rsidRDefault="00564DAE" w:rsidP="00564DAE">
      <w:pPr>
        <w:pStyle w:val="4"/>
        <w:rPr>
          <w:rFonts w:ascii="微软雅黑" w:hAnsi="微软雅黑" w:cs="微软雅黑"/>
        </w:rPr>
      </w:pPr>
      <w:r w:rsidRPr="00BB4E39">
        <w:rPr>
          <w:rFonts w:ascii="微软雅黑" w:hAnsi="微软雅黑" w:cs="微软雅黑" w:hint="eastAsia"/>
        </w:rPr>
        <w:lastRenderedPageBreak/>
        <w:t>日核卡量、激活量</w:t>
      </w:r>
    </w:p>
    <w:p w:rsidR="00FF757D" w:rsidRDefault="00FF757D" w:rsidP="00745A70">
      <w:pPr>
        <w:pStyle w:val="5"/>
      </w:pPr>
      <w:r>
        <w:rPr>
          <w:rFonts w:hint="eastAsia"/>
        </w:rPr>
        <w:t>功能描述</w:t>
      </w:r>
    </w:p>
    <w:p w:rsidR="00FF757D" w:rsidRDefault="00FF757D" w:rsidP="00745A70">
      <w:pPr>
        <w:pStyle w:val="5"/>
      </w:pPr>
      <w:r>
        <w:rPr>
          <w:rFonts w:hint="eastAsia"/>
        </w:rPr>
        <w:t>操作权限</w:t>
      </w:r>
    </w:p>
    <w:p w:rsidR="00FF757D" w:rsidRDefault="00FF757D" w:rsidP="00745A70">
      <w:pPr>
        <w:pStyle w:val="5"/>
      </w:pPr>
      <w:r>
        <w:rPr>
          <w:rFonts w:hint="eastAsia"/>
        </w:rPr>
        <w:t>前置条件</w:t>
      </w:r>
    </w:p>
    <w:p w:rsidR="00FC39C9" w:rsidRDefault="00FF757D" w:rsidP="00745A70">
      <w:pPr>
        <w:pStyle w:val="5"/>
        <w:rPr>
          <w:rFonts w:hint="eastAsia"/>
        </w:rPr>
      </w:pPr>
      <w:r>
        <w:rPr>
          <w:rFonts w:hint="eastAsia"/>
        </w:rPr>
        <w:t>界面设计</w:t>
      </w:r>
    </w:p>
    <w:p w:rsidR="00FF757D" w:rsidRDefault="00FF757D" w:rsidP="00745A70">
      <w:pPr>
        <w:pStyle w:val="5"/>
      </w:pPr>
      <w:r>
        <w:rPr>
          <w:rFonts w:hint="eastAsia"/>
        </w:rPr>
        <w:t>输入输出</w:t>
      </w:r>
    </w:p>
    <w:p w:rsidR="00FF757D" w:rsidRDefault="00FF757D" w:rsidP="00745A70">
      <w:pPr>
        <w:pStyle w:val="5"/>
      </w:pPr>
      <w:r>
        <w:rPr>
          <w:rFonts w:hint="eastAsia"/>
        </w:rPr>
        <w:t>处理流程及规则说明</w:t>
      </w:r>
    </w:p>
    <w:p w:rsidR="00FF757D" w:rsidRPr="00FF5F1D" w:rsidRDefault="00FF757D" w:rsidP="00745A70">
      <w:pPr>
        <w:pStyle w:val="5"/>
      </w:pPr>
      <w:r>
        <w:rPr>
          <w:rFonts w:hint="eastAsia"/>
        </w:rPr>
        <w:t>异常处理</w:t>
      </w:r>
    </w:p>
    <w:p w:rsidR="000E3FE8" w:rsidRPr="000E3FE8" w:rsidRDefault="000E3FE8" w:rsidP="000E3FE8"/>
    <w:p w:rsidR="00564DAE" w:rsidRPr="00BB4E39" w:rsidRDefault="00564DAE" w:rsidP="00564DAE">
      <w:pPr>
        <w:pStyle w:val="4"/>
        <w:rPr>
          <w:rFonts w:ascii="微软雅黑" w:hAnsi="微软雅黑" w:cs="微软雅黑"/>
        </w:rPr>
      </w:pPr>
      <w:r w:rsidRPr="00BB4E39">
        <w:rPr>
          <w:rFonts w:ascii="微软雅黑" w:hAnsi="微软雅黑" w:cs="微软雅黑" w:hint="eastAsia"/>
        </w:rPr>
        <w:lastRenderedPageBreak/>
        <w:t>45天未激活名单</w:t>
      </w:r>
    </w:p>
    <w:p w:rsidR="00FF757D" w:rsidRDefault="00FF757D" w:rsidP="00745A70">
      <w:pPr>
        <w:pStyle w:val="5"/>
      </w:pPr>
      <w:r>
        <w:rPr>
          <w:rFonts w:hint="eastAsia"/>
        </w:rPr>
        <w:t>功能描述</w:t>
      </w:r>
    </w:p>
    <w:p w:rsidR="00FF757D" w:rsidRDefault="00FF757D" w:rsidP="00745A70">
      <w:pPr>
        <w:pStyle w:val="5"/>
      </w:pPr>
      <w:r>
        <w:rPr>
          <w:rFonts w:hint="eastAsia"/>
        </w:rPr>
        <w:t>操作权限</w:t>
      </w:r>
    </w:p>
    <w:p w:rsidR="00FF757D" w:rsidRDefault="00FF757D" w:rsidP="00745A70">
      <w:pPr>
        <w:pStyle w:val="5"/>
      </w:pPr>
      <w:r>
        <w:rPr>
          <w:rFonts w:hint="eastAsia"/>
        </w:rPr>
        <w:t>前置条件</w:t>
      </w:r>
    </w:p>
    <w:p w:rsidR="002719A7" w:rsidRDefault="00FF757D" w:rsidP="00745A70">
      <w:pPr>
        <w:pStyle w:val="5"/>
        <w:rPr>
          <w:rFonts w:hint="eastAsia"/>
        </w:rPr>
      </w:pPr>
      <w:r>
        <w:rPr>
          <w:rFonts w:hint="eastAsia"/>
        </w:rPr>
        <w:t>界面设计</w:t>
      </w:r>
    </w:p>
    <w:p w:rsidR="00FF757D" w:rsidRDefault="00FF757D" w:rsidP="00745A70">
      <w:pPr>
        <w:pStyle w:val="5"/>
      </w:pPr>
      <w:r>
        <w:rPr>
          <w:rFonts w:hint="eastAsia"/>
        </w:rPr>
        <w:t>输入输出</w:t>
      </w:r>
    </w:p>
    <w:p w:rsidR="00FF757D" w:rsidRDefault="00FF757D" w:rsidP="00745A70">
      <w:pPr>
        <w:pStyle w:val="5"/>
      </w:pPr>
      <w:r>
        <w:rPr>
          <w:rFonts w:hint="eastAsia"/>
        </w:rPr>
        <w:t>处理流程及规则说明</w:t>
      </w:r>
    </w:p>
    <w:p w:rsidR="00FF757D" w:rsidRPr="00FF5F1D" w:rsidRDefault="00FF757D" w:rsidP="00745A70">
      <w:pPr>
        <w:pStyle w:val="5"/>
      </w:pPr>
      <w:r>
        <w:rPr>
          <w:rFonts w:hint="eastAsia"/>
        </w:rPr>
        <w:t>异常处理</w:t>
      </w:r>
    </w:p>
    <w:p w:rsidR="00564DAE" w:rsidRPr="00D033F5" w:rsidRDefault="00564DAE" w:rsidP="00564DAE"/>
    <w:p w:rsidR="00564DAE" w:rsidRDefault="00564DAE" w:rsidP="00564DAE">
      <w:pPr>
        <w:pStyle w:val="3"/>
        <w:rPr>
          <w:rFonts w:ascii="微软雅黑" w:hAnsi="微软雅黑" w:cs="微软雅黑"/>
        </w:rPr>
      </w:pPr>
      <w:bookmarkStart w:id="19" w:name="_Toc500754225"/>
      <w:r w:rsidRPr="00731C3B">
        <w:rPr>
          <w:rFonts w:ascii="微软雅黑" w:hAnsi="微软雅黑" w:cs="微软雅黑" w:hint="eastAsia"/>
        </w:rPr>
        <w:lastRenderedPageBreak/>
        <w:t>荣誉体系</w:t>
      </w:r>
      <w:bookmarkEnd w:id="19"/>
    </w:p>
    <w:p w:rsidR="00564DAE" w:rsidRDefault="00564DAE" w:rsidP="00564DAE">
      <w:pPr>
        <w:pStyle w:val="4"/>
        <w:rPr>
          <w:rFonts w:ascii="微软雅黑" w:hAnsi="微软雅黑" w:cs="微软雅黑"/>
        </w:rPr>
      </w:pPr>
      <w:r w:rsidRPr="004E2976">
        <w:rPr>
          <w:rFonts w:ascii="微软雅黑" w:hAnsi="微软雅黑" w:cs="微软雅黑" w:hint="eastAsia"/>
        </w:rPr>
        <w:t>荣誉榜</w:t>
      </w:r>
    </w:p>
    <w:p w:rsidR="00FF757D" w:rsidRDefault="00FF757D" w:rsidP="00745A70">
      <w:pPr>
        <w:pStyle w:val="5"/>
      </w:pPr>
      <w:r>
        <w:rPr>
          <w:rFonts w:hint="eastAsia"/>
        </w:rPr>
        <w:t>功能描述</w:t>
      </w:r>
    </w:p>
    <w:p w:rsidR="00FF757D" w:rsidRDefault="00FF757D" w:rsidP="00745A70">
      <w:pPr>
        <w:pStyle w:val="5"/>
      </w:pPr>
      <w:r>
        <w:rPr>
          <w:rFonts w:hint="eastAsia"/>
        </w:rPr>
        <w:t>操作权限</w:t>
      </w:r>
    </w:p>
    <w:p w:rsidR="00FF757D" w:rsidRDefault="00FF757D" w:rsidP="00745A70">
      <w:pPr>
        <w:pStyle w:val="5"/>
      </w:pPr>
      <w:r>
        <w:rPr>
          <w:rFonts w:hint="eastAsia"/>
        </w:rPr>
        <w:t>前置条件</w:t>
      </w:r>
    </w:p>
    <w:p w:rsidR="00FF757D" w:rsidRDefault="00FF757D" w:rsidP="00745A70">
      <w:pPr>
        <w:pStyle w:val="5"/>
      </w:pPr>
      <w:r>
        <w:rPr>
          <w:rFonts w:hint="eastAsia"/>
        </w:rPr>
        <w:t>界面设计</w:t>
      </w:r>
      <w:r>
        <w:rPr>
          <w:rFonts w:hint="eastAsia"/>
        </w:rPr>
        <w:t>&amp;</w:t>
      </w:r>
      <w:r>
        <w:rPr>
          <w:rFonts w:hint="eastAsia"/>
        </w:rPr>
        <w:t>输入输出</w:t>
      </w:r>
    </w:p>
    <w:p w:rsidR="00FF757D" w:rsidRDefault="00FF757D" w:rsidP="00745A70">
      <w:pPr>
        <w:pStyle w:val="5"/>
      </w:pPr>
      <w:r>
        <w:rPr>
          <w:rFonts w:hint="eastAsia"/>
        </w:rPr>
        <w:t>处理流程及规则说明</w:t>
      </w:r>
    </w:p>
    <w:p w:rsidR="00FF757D" w:rsidRPr="00FF5F1D" w:rsidRDefault="00FF757D" w:rsidP="00745A70">
      <w:pPr>
        <w:pStyle w:val="5"/>
      </w:pPr>
      <w:r>
        <w:rPr>
          <w:rFonts w:hint="eastAsia"/>
        </w:rPr>
        <w:t>异常处理</w:t>
      </w:r>
    </w:p>
    <w:p w:rsidR="00564DAE" w:rsidRDefault="00564DAE" w:rsidP="00564DAE">
      <w:pPr>
        <w:pStyle w:val="4"/>
        <w:rPr>
          <w:rFonts w:ascii="微软雅黑" w:hAnsi="微软雅黑" w:cs="微软雅黑"/>
        </w:rPr>
      </w:pPr>
      <w:r w:rsidRPr="004E2976">
        <w:rPr>
          <w:rFonts w:ascii="微软雅黑" w:hAnsi="微软雅黑" w:cs="微软雅黑" w:hint="eastAsia"/>
        </w:rPr>
        <w:t>经验介绍</w:t>
      </w:r>
    </w:p>
    <w:p w:rsidR="00FF757D" w:rsidRDefault="00FF757D" w:rsidP="00745A70">
      <w:pPr>
        <w:pStyle w:val="5"/>
      </w:pPr>
      <w:r>
        <w:rPr>
          <w:rFonts w:hint="eastAsia"/>
        </w:rPr>
        <w:t>功能描述</w:t>
      </w:r>
    </w:p>
    <w:p w:rsidR="00FF757D" w:rsidRDefault="00FF757D" w:rsidP="00745A70">
      <w:pPr>
        <w:pStyle w:val="5"/>
      </w:pPr>
      <w:r>
        <w:rPr>
          <w:rFonts w:hint="eastAsia"/>
        </w:rPr>
        <w:t>操作权限</w:t>
      </w:r>
    </w:p>
    <w:p w:rsidR="00FF757D" w:rsidRDefault="00FF757D" w:rsidP="00745A70">
      <w:pPr>
        <w:pStyle w:val="5"/>
      </w:pPr>
      <w:r>
        <w:rPr>
          <w:rFonts w:hint="eastAsia"/>
        </w:rPr>
        <w:t>前置条件</w:t>
      </w:r>
    </w:p>
    <w:p w:rsidR="00FF757D" w:rsidRDefault="00FF757D" w:rsidP="00745A70">
      <w:pPr>
        <w:pStyle w:val="5"/>
      </w:pPr>
      <w:r>
        <w:rPr>
          <w:rFonts w:hint="eastAsia"/>
        </w:rPr>
        <w:t>界面设计</w:t>
      </w:r>
      <w:r>
        <w:rPr>
          <w:rFonts w:hint="eastAsia"/>
        </w:rPr>
        <w:t>&amp;</w:t>
      </w:r>
      <w:r>
        <w:rPr>
          <w:rFonts w:hint="eastAsia"/>
        </w:rPr>
        <w:t>输入输出</w:t>
      </w:r>
    </w:p>
    <w:p w:rsidR="00FF757D" w:rsidRDefault="00FF757D" w:rsidP="00745A70">
      <w:pPr>
        <w:pStyle w:val="5"/>
      </w:pPr>
      <w:r>
        <w:rPr>
          <w:rFonts w:hint="eastAsia"/>
        </w:rPr>
        <w:t>处理流程及规则说明</w:t>
      </w:r>
    </w:p>
    <w:p w:rsidR="00FF757D" w:rsidRPr="00FF5F1D" w:rsidRDefault="00FF757D" w:rsidP="00745A70">
      <w:pPr>
        <w:pStyle w:val="5"/>
      </w:pPr>
      <w:r>
        <w:rPr>
          <w:rFonts w:hint="eastAsia"/>
        </w:rPr>
        <w:t>异常处理</w:t>
      </w:r>
    </w:p>
    <w:p w:rsidR="00564DAE" w:rsidRPr="00C26FC6" w:rsidRDefault="00564DAE" w:rsidP="00564DAE"/>
    <w:p w:rsidR="0036132D" w:rsidRPr="00F625D7" w:rsidRDefault="0036132D" w:rsidP="00F625D7">
      <w:pPr>
        <w:pStyle w:val="2"/>
        <w:ind w:left="576"/>
        <w:rPr>
          <w:rFonts w:ascii="微软雅黑" w:hAnsi="微软雅黑" w:cs="微软雅黑"/>
          <w:lang w:eastAsia="zh-CN"/>
        </w:rPr>
      </w:pPr>
      <w:bookmarkStart w:id="20" w:name="_Toc500754226"/>
      <w:r w:rsidRPr="00F625D7">
        <w:rPr>
          <w:rFonts w:ascii="微软雅黑" w:hAnsi="微软雅黑" w:cs="微软雅黑" w:hint="eastAsia"/>
          <w:lang w:eastAsia="zh-CN"/>
        </w:rPr>
        <w:t>后管系统</w:t>
      </w:r>
      <w:bookmarkEnd w:id="20"/>
    </w:p>
    <w:p w:rsidR="00564DAE" w:rsidRPr="00564DAE" w:rsidRDefault="00564DAE" w:rsidP="00B6131B">
      <w:pPr>
        <w:pStyle w:val="3"/>
        <w:numPr>
          <w:ilvl w:val="1"/>
          <w:numId w:val="8"/>
        </w:numPr>
        <w:rPr>
          <w:rFonts w:ascii="微软雅黑" w:hAnsi="微软雅黑" w:cs="微软雅黑"/>
        </w:rPr>
      </w:pPr>
      <w:bookmarkStart w:id="21" w:name="_Toc500754227"/>
      <w:r w:rsidRPr="00564DAE">
        <w:rPr>
          <w:rFonts w:ascii="微软雅黑" w:hAnsi="微软雅黑" w:cs="微软雅黑" w:hint="eastAsia"/>
        </w:rPr>
        <w:t>数据源处理</w:t>
      </w:r>
      <w:bookmarkEnd w:id="21"/>
    </w:p>
    <w:p w:rsidR="00FF757D" w:rsidRDefault="00FF757D" w:rsidP="00FF757D">
      <w:r>
        <w:rPr>
          <w:rFonts w:hint="eastAsia"/>
        </w:rPr>
        <w:t>功能描述</w:t>
      </w:r>
    </w:p>
    <w:p w:rsidR="00FF757D" w:rsidRDefault="00FF757D" w:rsidP="00FF757D">
      <w:r>
        <w:rPr>
          <w:rFonts w:hint="eastAsia"/>
        </w:rPr>
        <w:t>操作权限</w:t>
      </w:r>
    </w:p>
    <w:p w:rsidR="00FF757D" w:rsidRDefault="00FF757D" w:rsidP="00FF757D">
      <w:r>
        <w:rPr>
          <w:rFonts w:hint="eastAsia"/>
        </w:rPr>
        <w:t>前置条件</w:t>
      </w:r>
    </w:p>
    <w:p w:rsidR="00FF757D" w:rsidRDefault="00FF757D" w:rsidP="00FF757D">
      <w:r>
        <w:rPr>
          <w:rFonts w:hint="eastAsia"/>
        </w:rPr>
        <w:t>界面设计</w:t>
      </w:r>
      <w:r>
        <w:rPr>
          <w:rFonts w:hint="eastAsia"/>
        </w:rPr>
        <w:t>&amp;</w:t>
      </w:r>
      <w:r>
        <w:rPr>
          <w:rFonts w:hint="eastAsia"/>
        </w:rPr>
        <w:t>输入输出</w:t>
      </w:r>
    </w:p>
    <w:p w:rsidR="00FF757D" w:rsidRDefault="00FF757D" w:rsidP="00FF757D">
      <w:r>
        <w:rPr>
          <w:rFonts w:hint="eastAsia"/>
        </w:rPr>
        <w:t>处理流程及规则说明</w:t>
      </w:r>
    </w:p>
    <w:p w:rsidR="00FF757D" w:rsidRPr="00FF5F1D" w:rsidRDefault="00FF757D" w:rsidP="00FF757D">
      <w:r>
        <w:rPr>
          <w:rFonts w:hint="eastAsia"/>
        </w:rPr>
        <w:t>异常处理</w:t>
      </w:r>
    </w:p>
    <w:p w:rsidR="00564DAE" w:rsidRDefault="00564DAE" w:rsidP="00564DAE">
      <w:pPr>
        <w:pStyle w:val="3"/>
        <w:rPr>
          <w:rFonts w:ascii="微软雅黑" w:hAnsi="微软雅黑" w:cs="微软雅黑"/>
        </w:rPr>
      </w:pPr>
      <w:bookmarkStart w:id="22" w:name="_Toc500754228"/>
      <w:r>
        <w:rPr>
          <w:rFonts w:ascii="微软雅黑" w:hAnsi="微软雅黑" w:cs="微软雅黑" w:hint="eastAsia"/>
        </w:rPr>
        <w:lastRenderedPageBreak/>
        <w:t>用户管理</w:t>
      </w:r>
      <w:bookmarkEnd w:id="22"/>
      <w:r w:rsidR="00956DBA">
        <w:rPr>
          <w:rFonts w:ascii="微软雅黑" w:hAnsi="微软雅黑" w:cs="微软雅黑" w:hint="eastAsia"/>
        </w:rPr>
        <w:t>（陈盛杰）</w:t>
      </w:r>
    </w:p>
    <w:p w:rsidR="00564DAE" w:rsidRDefault="00567EC1" w:rsidP="00564DAE">
      <w:pPr>
        <w:pStyle w:val="4"/>
        <w:rPr>
          <w:rFonts w:ascii="微软雅黑" w:hAnsi="微软雅黑" w:cs="微软雅黑"/>
        </w:rPr>
      </w:pPr>
      <w:r>
        <w:rPr>
          <w:rFonts w:ascii="微软雅黑" w:hAnsi="微软雅黑" w:cs="微软雅黑" w:hint="eastAsia"/>
        </w:rPr>
        <w:t>用户登录</w:t>
      </w:r>
    </w:p>
    <w:p w:rsidR="003E2CFC" w:rsidRDefault="003E2CFC" w:rsidP="00745A70">
      <w:pPr>
        <w:pStyle w:val="5"/>
      </w:pPr>
      <w:r>
        <w:rPr>
          <w:rFonts w:hint="eastAsia"/>
        </w:rPr>
        <w:t>功能描述</w:t>
      </w:r>
    </w:p>
    <w:p w:rsidR="003E2CFC" w:rsidRDefault="003E2CFC" w:rsidP="00745A70">
      <w:pPr>
        <w:pStyle w:val="5"/>
      </w:pPr>
      <w:r>
        <w:rPr>
          <w:rFonts w:hint="eastAsia"/>
        </w:rPr>
        <w:t>操作权限</w:t>
      </w:r>
    </w:p>
    <w:p w:rsidR="003E2CFC" w:rsidRDefault="003E2CFC" w:rsidP="00745A70">
      <w:pPr>
        <w:pStyle w:val="5"/>
      </w:pPr>
      <w:r>
        <w:rPr>
          <w:rFonts w:hint="eastAsia"/>
        </w:rPr>
        <w:t>前置条件</w:t>
      </w:r>
    </w:p>
    <w:p w:rsidR="00930E0E" w:rsidRDefault="003E2CFC" w:rsidP="00745A70">
      <w:pPr>
        <w:pStyle w:val="5"/>
        <w:rPr>
          <w:rFonts w:hint="eastAsia"/>
        </w:rPr>
      </w:pPr>
      <w:r>
        <w:rPr>
          <w:rFonts w:hint="eastAsia"/>
        </w:rPr>
        <w:t>界面设计</w:t>
      </w:r>
    </w:p>
    <w:p w:rsidR="003E2CFC" w:rsidRDefault="003E2CFC" w:rsidP="00745A70">
      <w:pPr>
        <w:pStyle w:val="5"/>
      </w:pPr>
      <w:r>
        <w:rPr>
          <w:rFonts w:hint="eastAsia"/>
        </w:rPr>
        <w:t>输入输出</w:t>
      </w:r>
    </w:p>
    <w:p w:rsidR="003E2CFC" w:rsidRDefault="003E2CFC" w:rsidP="00745A70">
      <w:pPr>
        <w:pStyle w:val="5"/>
      </w:pPr>
      <w:r>
        <w:rPr>
          <w:rFonts w:hint="eastAsia"/>
        </w:rPr>
        <w:t>处理流程及规则说明</w:t>
      </w:r>
    </w:p>
    <w:p w:rsidR="003E2CFC" w:rsidRDefault="003E2CFC" w:rsidP="00745A70">
      <w:pPr>
        <w:pStyle w:val="5"/>
      </w:pPr>
      <w:r>
        <w:rPr>
          <w:rFonts w:hint="eastAsia"/>
        </w:rPr>
        <w:t>异常处理</w:t>
      </w:r>
    </w:p>
    <w:p w:rsidR="000A56A6" w:rsidRDefault="00D11915" w:rsidP="000A56A6">
      <w:pPr>
        <w:pStyle w:val="4"/>
        <w:rPr>
          <w:rFonts w:ascii="微软雅黑" w:hAnsi="微软雅黑" w:cs="微软雅黑"/>
        </w:rPr>
      </w:pPr>
      <w:r>
        <w:rPr>
          <w:rFonts w:ascii="微软雅黑" w:hAnsi="微软雅黑" w:cs="微软雅黑" w:hint="eastAsia"/>
        </w:rPr>
        <w:t>用户注销</w:t>
      </w:r>
    </w:p>
    <w:p w:rsidR="000A56A6" w:rsidRDefault="000A56A6" w:rsidP="000A56A6">
      <w:pPr>
        <w:pStyle w:val="5"/>
      </w:pPr>
      <w:r>
        <w:rPr>
          <w:rFonts w:hint="eastAsia"/>
        </w:rPr>
        <w:t>功能描述</w:t>
      </w:r>
    </w:p>
    <w:p w:rsidR="000A56A6" w:rsidRDefault="000A56A6" w:rsidP="000A56A6">
      <w:pPr>
        <w:pStyle w:val="5"/>
      </w:pPr>
      <w:r>
        <w:rPr>
          <w:rFonts w:hint="eastAsia"/>
        </w:rPr>
        <w:t>操作权限</w:t>
      </w:r>
    </w:p>
    <w:p w:rsidR="000A56A6" w:rsidRDefault="000A56A6" w:rsidP="000A56A6">
      <w:pPr>
        <w:pStyle w:val="5"/>
      </w:pPr>
      <w:r>
        <w:rPr>
          <w:rFonts w:hint="eastAsia"/>
        </w:rPr>
        <w:t>前置条件</w:t>
      </w:r>
    </w:p>
    <w:p w:rsidR="00CF0827" w:rsidRDefault="000A56A6" w:rsidP="000A56A6">
      <w:pPr>
        <w:pStyle w:val="5"/>
        <w:rPr>
          <w:rFonts w:hint="eastAsia"/>
        </w:rPr>
      </w:pPr>
      <w:r>
        <w:rPr>
          <w:rFonts w:hint="eastAsia"/>
        </w:rPr>
        <w:t>界面设计</w:t>
      </w:r>
    </w:p>
    <w:p w:rsidR="000A56A6" w:rsidRDefault="000A56A6" w:rsidP="000A56A6">
      <w:pPr>
        <w:pStyle w:val="5"/>
      </w:pPr>
      <w:r>
        <w:rPr>
          <w:rFonts w:hint="eastAsia"/>
        </w:rPr>
        <w:t>输入输出</w:t>
      </w:r>
    </w:p>
    <w:p w:rsidR="000A56A6" w:rsidRDefault="000A56A6" w:rsidP="000A56A6">
      <w:pPr>
        <w:pStyle w:val="5"/>
      </w:pPr>
      <w:r>
        <w:rPr>
          <w:rFonts w:hint="eastAsia"/>
        </w:rPr>
        <w:lastRenderedPageBreak/>
        <w:t>处理流程及规则说明</w:t>
      </w:r>
    </w:p>
    <w:p w:rsidR="000A56A6" w:rsidRDefault="000A56A6" w:rsidP="000A56A6">
      <w:pPr>
        <w:pStyle w:val="5"/>
      </w:pPr>
      <w:r>
        <w:rPr>
          <w:rFonts w:hint="eastAsia"/>
        </w:rPr>
        <w:t>异常处理</w:t>
      </w:r>
    </w:p>
    <w:p w:rsidR="000A56A6" w:rsidRPr="000A56A6" w:rsidRDefault="000A56A6" w:rsidP="000A56A6"/>
    <w:p w:rsidR="00564DAE" w:rsidRDefault="00564DAE" w:rsidP="00564DAE">
      <w:pPr>
        <w:pStyle w:val="4"/>
        <w:rPr>
          <w:rFonts w:ascii="微软雅黑" w:hAnsi="微软雅黑" w:cs="微软雅黑"/>
        </w:rPr>
      </w:pPr>
      <w:r w:rsidRPr="00D571AE">
        <w:rPr>
          <w:rFonts w:ascii="微软雅黑" w:hAnsi="微软雅黑" w:cs="微软雅黑" w:hint="eastAsia"/>
        </w:rPr>
        <w:t>角色管理</w:t>
      </w:r>
    </w:p>
    <w:p w:rsidR="00C95057" w:rsidRDefault="00C95057" w:rsidP="00745A70">
      <w:pPr>
        <w:pStyle w:val="5"/>
      </w:pPr>
      <w:r>
        <w:rPr>
          <w:rFonts w:hint="eastAsia"/>
        </w:rPr>
        <w:t>功能描述</w:t>
      </w:r>
    </w:p>
    <w:p w:rsidR="00C95057" w:rsidRDefault="00C95057" w:rsidP="00745A70">
      <w:pPr>
        <w:pStyle w:val="5"/>
      </w:pPr>
      <w:r>
        <w:rPr>
          <w:rFonts w:hint="eastAsia"/>
        </w:rPr>
        <w:t>操作权限</w:t>
      </w:r>
    </w:p>
    <w:p w:rsidR="00C95057" w:rsidRDefault="00C95057" w:rsidP="00745A70">
      <w:pPr>
        <w:pStyle w:val="5"/>
      </w:pPr>
      <w:r>
        <w:rPr>
          <w:rFonts w:hint="eastAsia"/>
        </w:rPr>
        <w:t>前置条件</w:t>
      </w:r>
    </w:p>
    <w:p w:rsidR="00787872" w:rsidRDefault="00C95057" w:rsidP="00745A70">
      <w:pPr>
        <w:pStyle w:val="5"/>
        <w:rPr>
          <w:rFonts w:hint="eastAsia"/>
        </w:rPr>
      </w:pPr>
      <w:r>
        <w:rPr>
          <w:rFonts w:hint="eastAsia"/>
        </w:rPr>
        <w:t>界面设计</w:t>
      </w:r>
    </w:p>
    <w:p w:rsidR="00C95057" w:rsidRDefault="00C95057" w:rsidP="00745A70">
      <w:pPr>
        <w:pStyle w:val="5"/>
      </w:pPr>
      <w:r>
        <w:rPr>
          <w:rFonts w:hint="eastAsia"/>
        </w:rPr>
        <w:t>输入输出</w:t>
      </w:r>
    </w:p>
    <w:p w:rsidR="00C95057" w:rsidRDefault="00C95057" w:rsidP="00745A70">
      <w:pPr>
        <w:pStyle w:val="5"/>
      </w:pPr>
      <w:r>
        <w:rPr>
          <w:rFonts w:hint="eastAsia"/>
        </w:rPr>
        <w:t>处理流程及规则说明</w:t>
      </w:r>
    </w:p>
    <w:p w:rsidR="00C95057" w:rsidRPr="00FF5F1D" w:rsidRDefault="00C95057" w:rsidP="00745A70">
      <w:pPr>
        <w:pStyle w:val="5"/>
      </w:pPr>
      <w:r>
        <w:rPr>
          <w:rFonts w:hint="eastAsia"/>
        </w:rPr>
        <w:t>异常处理</w:t>
      </w:r>
    </w:p>
    <w:p w:rsidR="00C95057" w:rsidRPr="00C95057" w:rsidRDefault="00C95057" w:rsidP="00C95057"/>
    <w:p w:rsidR="00564DAE" w:rsidRDefault="00564DAE" w:rsidP="00564DAE">
      <w:pPr>
        <w:pStyle w:val="4"/>
        <w:rPr>
          <w:rFonts w:ascii="微软雅黑" w:hAnsi="微软雅黑" w:cs="微软雅黑"/>
        </w:rPr>
      </w:pPr>
      <w:r w:rsidRPr="00D571AE">
        <w:rPr>
          <w:rFonts w:ascii="微软雅黑" w:hAnsi="微软雅黑" w:cs="微软雅黑" w:hint="eastAsia"/>
        </w:rPr>
        <w:lastRenderedPageBreak/>
        <w:t>机构管理</w:t>
      </w:r>
    </w:p>
    <w:p w:rsidR="00C95057" w:rsidRDefault="00C95057" w:rsidP="00745A70">
      <w:pPr>
        <w:pStyle w:val="5"/>
      </w:pPr>
      <w:r>
        <w:rPr>
          <w:rFonts w:hint="eastAsia"/>
        </w:rPr>
        <w:t>功能描述</w:t>
      </w:r>
    </w:p>
    <w:p w:rsidR="00C95057" w:rsidRDefault="00C95057" w:rsidP="00745A70">
      <w:pPr>
        <w:pStyle w:val="5"/>
      </w:pPr>
      <w:r>
        <w:rPr>
          <w:rFonts w:hint="eastAsia"/>
        </w:rPr>
        <w:t>操作权限</w:t>
      </w:r>
    </w:p>
    <w:p w:rsidR="00C95057" w:rsidRDefault="00C95057" w:rsidP="00745A70">
      <w:pPr>
        <w:pStyle w:val="5"/>
      </w:pPr>
      <w:r>
        <w:rPr>
          <w:rFonts w:hint="eastAsia"/>
        </w:rPr>
        <w:t>前置条件</w:t>
      </w:r>
    </w:p>
    <w:p w:rsidR="00416918" w:rsidRDefault="00C95057" w:rsidP="00745A70">
      <w:pPr>
        <w:pStyle w:val="5"/>
        <w:rPr>
          <w:rFonts w:hint="eastAsia"/>
        </w:rPr>
      </w:pPr>
      <w:r>
        <w:rPr>
          <w:rFonts w:hint="eastAsia"/>
        </w:rPr>
        <w:t>界面设计</w:t>
      </w:r>
    </w:p>
    <w:p w:rsidR="00C95057" w:rsidRDefault="00C95057" w:rsidP="00745A70">
      <w:pPr>
        <w:pStyle w:val="5"/>
      </w:pPr>
      <w:r>
        <w:rPr>
          <w:rFonts w:hint="eastAsia"/>
        </w:rPr>
        <w:t>输入输出</w:t>
      </w:r>
    </w:p>
    <w:p w:rsidR="00C95057" w:rsidRDefault="00C95057" w:rsidP="00745A70">
      <w:pPr>
        <w:pStyle w:val="5"/>
      </w:pPr>
      <w:r>
        <w:rPr>
          <w:rFonts w:hint="eastAsia"/>
        </w:rPr>
        <w:t>处理流程及规则说明</w:t>
      </w:r>
    </w:p>
    <w:p w:rsidR="00C95057" w:rsidRPr="00FF5F1D" w:rsidRDefault="00C95057" w:rsidP="00745A70">
      <w:pPr>
        <w:pStyle w:val="5"/>
      </w:pPr>
      <w:r>
        <w:rPr>
          <w:rFonts w:hint="eastAsia"/>
        </w:rPr>
        <w:t>异常处理</w:t>
      </w:r>
    </w:p>
    <w:p w:rsidR="00C95057" w:rsidRPr="00C95057" w:rsidRDefault="00C95057" w:rsidP="00C95057"/>
    <w:p w:rsidR="00564DAE" w:rsidRDefault="00564DAE" w:rsidP="00564DAE">
      <w:pPr>
        <w:pStyle w:val="4"/>
        <w:rPr>
          <w:rFonts w:ascii="微软雅黑" w:hAnsi="微软雅黑" w:cs="微软雅黑"/>
        </w:rPr>
      </w:pPr>
      <w:r w:rsidRPr="00D571AE">
        <w:rPr>
          <w:rFonts w:ascii="微软雅黑" w:hAnsi="微软雅黑" w:cs="微软雅黑" w:hint="eastAsia"/>
        </w:rPr>
        <w:lastRenderedPageBreak/>
        <w:t>权限管理</w:t>
      </w:r>
    </w:p>
    <w:p w:rsidR="00C95057" w:rsidRDefault="00C95057" w:rsidP="00745A70">
      <w:pPr>
        <w:pStyle w:val="5"/>
      </w:pPr>
      <w:r>
        <w:rPr>
          <w:rFonts w:hint="eastAsia"/>
        </w:rPr>
        <w:t>功能描述</w:t>
      </w:r>
    </w:p>
    <w:p w:rsidR="00C95057" w:rsidRDefault="00C95057" w:rsidP="00745A70">
      <w:pPr>
        <w:pStyle w:val="5"/>
      </w:pPr>
      <w:r>
        <w:rPr>
          <w:rFonts w:hint="eastAsia"/>
        </w:rPr>
        <w:t>操作权限</w:t>
      </w:r>
    </w:p>
    <w:p w:rsidR="00C95057" w:rsidRDefault="00C95057" w:rsidP="00745A70">
      <w:pPr>
        <w:pStyle w:val="5"/>
      </w:pPr>
      <w:r>
        <w:rPr>
          <w:rFonts w:hint="eastAsia"/>
        </w:rPr>
        <w:t>前置条件</w:t>
      </w:r>
    </w:p>
    <w:p w:rsidR="00D4214A" w:rsidRDefault="00C95057" w:rsidP="00745A70">
      <w:pPr>
        <w:pStyle w:val="5"/>
        <w:rPr>
          <w:rFonts w:hint="eastAsia"/>
        </w:rPr>
      </w:pPr>
      <w:r>
        <w:rPr>
          <w:rFonts w:hint="eastAsia"/>
        </w:rPr>
        <w:t>界面设计</w:t>
      </w:r>
    </w:p>
    <w:p w:rsidR="00C95057" w:rsidRDefault="00C95057" w:rsidP="00745A70">
      <w:pPr>
        <w:pStyle w:val="5"/>
      </w:pPr>
      <w:bookmarkStart w:id="23" w:name="_GoBack"/>
      <w:bookmarkEnd w:id="23"/>
      <w:r>
        <w:rPr>
          <w:rFonts w:hint="eastAsia"/>
        </w:rPr>
        <w:t>输入输出</w:t>
      </w:r>
    </w:p>
    <w:p w:rsidR="00C95057" w:rsidRDefault="00C95057" w:rsidP="00745A70">
      <w:pPr>
        <w:pStyle w:val="5"/>
      </w:pPr>
      <w:r>
        <w:rPr>
          <w:rFonts w:hint="eastAsia"/>
        </w:rPr>
        <w:t>处理流程及规则说明</w:t>
      </w:r>
    </w:p>
    <w:p w:rsidR="00C95057" w:rsidRPr="00FF5F1D" w:rsidRDefault="00C95057" w:rsidP="00745A70">
      <w:pPr>
        <w:pStyle w:val="5"/>
      </w:pPr>
      <w:r>
        <w:rPr>
          <w:rFonts w:hint="eastAsia"/>
        </w:rPr>
        <w:t>异常处理</w:t>
      </w:r>
    </w:p>
    <w:p w:rsidR="00C95057" w:rsidRPr="00C95057" w:rsidRDefault="00C95057" w:rsidP="00C95057"/>
    <w:p w:rsidR="00255D7F" w:rsidRDefault="00255D7F" w:rsidP="00255D7F">
      <w:pPr>
        <w:pStyle w:val="4"/>
        <w:rPr>
          <w:rFonts w:ascii="微软雅黑" w:hAnsi="微软雅黑" w:cs="微软雅黑"/>
        </w:rPr>
      </w:pPr>
      <w:r w:rsidRPr="00C44241">
        <w:rPr>
          <w:rFonts w:ascii="微软雅黑" w:hAnsi="微软雅黑" w:cs="微软雅黑" w:hint="eastAsia"/>
        </w:rPr>
        <w:t>重置密码功能</w:t>
      </w:r>
    </w:p>
    <w:p w:rsidR="003B60B7" w:rsidRPr="00490194" w:rsidRDefault="003B60B7" w:rsidP="00490194">
      <w:pPr>
        <w:pStyle w:val="4"/>
        <w:rPr>
          <w:rFonts w:ascii="微软雅黑" w:hAnsi="微软雅黑" w:cs="微软雅黑"/>
        </w:rPr>
      </w:pPr>
      <w:r w:rsidRPr="00490194">
        <w:rPr>
          <w:rFonts w:ascii="微软雅黑" w:hAnsi="微软雅黑" w:cs="微软雅黑" w:hint="eastAsia"/>
        </w:rPr>
        <w:t>解除手机绑定设备</w:t>
      </w:r>
    </w:p>
    <w:p w:rsidR="001F2AF9" w:rsidRDefault="0086340C" w:rsidP="00B731F0">
      <w:pPr>
        <w:pStyle w:val="3"/>
        <w:rPr>
          <w:rFonts w:ascii="微软雅黑" w:hAnsi="微软雅黑" w:cs="微软雅黑"/>
        </w:rPr>
      </w:pPr>
      <w:r>
        <w:rPr>
          <w:rFonts w:ascii="微软雅黑" w:hAnsi="微软雅黑" w:cs="微软雅黑" w:hint="eastAsia"/>
        </w:rPr>
        <w:t>（中心负责人）</w:t>
      </w:r>
      <w:r w:rsidR="00F52047">
        <w:rPr>
          <w:rFonts w:ascii="微软雅黑" w:hAnsi="微软雅黑" w:cs="微软雅黑" w:hint="eastAsia"/>
        </w:rPr>
        <w:t>手工</w:t>
      </w:r>
      <w:r w:rsidR="001F2AF9" w:rsidRPr="009124C5">
        <w:rPr>
          <w:rFonts w:ascii="微软雅黑" w:hAnsi="微软雅黑" w:cs="微软雅黑" w:hint="eastAsia"/>
        </w:rPr>
        <w:t>派单</w:t>
      </w:r>
    </w:p>
    <w:p w:rsidR="00C95057" w:rsidRDefault="00C95057" w:rsidP="00B731F0">
      <w:pPr>
        <w:pStyle w:val="4"/>
      </w:pPr>
      <w:r>
        <w:rPr>
          <w:rFonts w:hint="eastAsia"/>
        </w:rPr>
        <w:t>功能描述</w:t>
      </w:r>
    </w:p>
    <w:p w:rsidR="00D23149" w:rsidRPr="00D23149" w:rsidRDefault="00D23149" w:rsidP="00D23149"/>
    <w:p w:rsidR="00BA07BB" w:rsidRDefault="00BA07BB" w:rsidP="00B731F0">
      <w:r>
        <w:rPr>
          <w:rFonts w:hint="eastAsia"/>
        </w:rPr>
        <w:t>按区域</w:t>
      </w:r>
    </w:p>
    <w:p w:rsidR="00BA07BB" w:rsidRDefault="00BA07BB" w:rsidP="00B731F0">
      <w:r>
        <w:rPr>
          <w:rFonts w:hint="eastAsia"/>
        </w:rPr>
        <w:t>按渠道</w:t>
      </w:r>
    </w:p>
    <w:p w:rsidR="00BA07BB" w:rsidRPr="00BA07BB" w:rsidRDefault="00BA07BB" w:rsidP="00B731F0">
      <w:r>
        <w:rPr>
          <w:rFonts w:hint="eastAsia"/>
        </w:rPr>
        <w:t>实现单选</w:t>
      </w:r>
      <w:r>
        <w:rPr>
          <w:rFonts w:hint="eastAsia"/>
        </w:rPr>
        <w:t>/</w:t>
      </w:r>
      <w:r>
        <w:rPr>
          <w:rFonts w:hint="eastAsia"/>
        </w:rPr>
        <w:t>多选派单</w:t>
      </w:r>
    </w:p>
    <w:p w:rsidR="00C95057" w:rsidRDefault="00C95057" w:rsidP="00B731F0">
      <w:pPr>
        <w:pStyle w:val="4"/>
      </w:pPr>
      <w:r>
        <w:rPr>
          <w:rFonts w:hint="eastAsia"/>
        </w:rPr>
        <w:lastRenderedPageBreak/>
        <w:t>操作权限</w:t>
      </w:r>
    </w:p>
    <w:p w:rsidR="00C95057" w:rsidRDefault="00C95057" w:rsidP="00B731F0">
      <w:pPr>
        <w:pStyle w:val="4"/>
      </w:pPr>
      <w:r>
        <w:rPr>
          <w:rFonts w:hint="eastAsia"/>
        </w:rPr>
        <w:t>前置条件</w:t>
      </w:r>
    </w:p>
    <w:p w:rsidR="00C95057" w:rsidRDefault="00C95057" w:rsidP="00B731F0">
      <w:pPr>
        <w:pStyle w:val="4"/>
      </w:pPr>
      <w:r>
        <w:rPr>
          <w:rFonts w:hint="eastAsia"/>
        </w:rPr>
        <w:t>界面设计</w:t>
      </w:r>
      <w:r>
        <w:rPr>
          <w:rFonts w:hint="eastAsia"/>
        </w:rPr>
        <w:t>&amp;</w:t>
      </w:r>
      <w:r>
        <w:rPr>
          <w:rFonts w:hint="eastAsia"/>
        </w:rPr>
        <w:t>输入输出</w:t>
      </w:r>
    </w:p>
    <w:p w:rsidR="00C95057" w:rsidRDefault="00C95057" w:rsidP="00B731F0">
      <w:pPr>
        <w:pStyle w:val="4"/>
      </w:pPr>
      <w:r>
        <w:rPr>
          <w:rFonts w:hint="eastAsia"/>
        </w:rPr>
        <w:t>处理流程及规则说明</w:t>
      </w:r>
    </w:p>
    <w:p w:rsidR="00C95057" w:rsidRDefault="00C95057" w:rsidP="00B731F0">
      <w:pPr>
        <w:pStyle w:val="4"/>
      </w:pPr>
      <w:r>
        <w:rPr>
          <w:rFonts w:hint="eastAsia"/>
        </w:rPr>
        <w:t>异常处理</w:t>
      </w:r>
    </w:p>
    <w:p w:rsidR="00EE5FC9" w:rsidRDefault="00E97513" w:rsidP="00B731F0">
      <w:pPr>
        <w:pStyle w:val="3"/>
        <w:rPr>
          <w:rFonts w:ascii="微软雅黑" w:hAnsi="微软雅黑" w:cs="微软雅黑"/>
        </w:rPr>
      </w:pPr>
      <w:r>
        <w:rPr>
          <w:rFonts w:ascii="微软雅黑" w:hAnsi="微软雅黑" w:cs="微软雅黑" w:hint="eastAsia"/>
        </w:rPr>
        <w:t>（中心负责人）自动</w:t>
      </w:r>
      <w:r w:rsidR="00EE5FC9" w:rsidRPr="009124C5">
        <w:rPr>
          <w:rFonts w:ascii="微软雅黑" w:hAnsi="微软雅黑" w:cs="微软雅黑" w:hint="eastAsia"/>
        </w:rPr>
        <w:t>派单</w:t>
      </w:r>
    </w:p>
    <w:p w:rsidR="00EE5FC9" w:rsidRDefault="00EE5FC9" w:rsidP="00B731F0">
      <w:pPr>
        <w:pStyle w:val="4"/>
      </w:pPr>
      <w:r>
        <w:rPr>
          <w:rFonts w:hint="eastAsia"/>
        </w:rPr>
        <w:t>功能描述</w:t>
      </w:r>
    </w:p>
    <w:p w:rsidR="00EE5FC9" w:rsidRDefault="00EE5FC9" w:rsidP="00B731F0">
      <w:pPr>
        <w:pStyle w:val="4"/>
      </w:pPr>
      <w:r>
        <w:rPr>
          <w:rFonts w:hint="eastAsia"/>
        </w:rPr>
        <w:t>操作权限</w:t>
      </w:r>
    </w:p>
    <w:p w:rsidR="00EE5FC9" w:rsidRDefault="00EE5FC9" w:rsidP="00B731F0">
      <w:pPr>
        <w:pStyle w:val="4"/>
      </w:pPr>
      <w:r>
        <w:rPr>
          <w:rFonts w:hint="eastAsia"/>
        </w:rPr>
        <w:t>前置条件</w:t>
      </w:r>
    </w:p>
    <w:p w:rsidR="00EE5FC9" w:rsidRDefault="00EE5FC9" w:rsidP="00B731F0">
      <w:pPr>
        <w:pStyle w:val="4"/>
      </w:pPr>
      <w:r>
        <w:rPr>
          <w:rFonts w:hint="eastAsia"/>
        </w:rPr>
        <w:t>界面设计</w:t>
      </w:r>
      <w:r>
        <w:rPr>
          <w:rFonts w:hint="eastAsia"/>
        </w:rPr>
        <w:t>&amp;</w:t>
      </w:r>
      <w:r>
        <w:rPr>
          <w:rFonts w:hint="eastAsia"/>
        </w:rPr>
        <w:t>输入输出</w:t>
      </w:r>
    </w:p>
    <w:p w:rsidR="00EE5FC9" w:rsidRDefault="00EE5FC9" w:rsidP="00B731F0">
      <w:pPr>
        <w:pStyle w:val="4"/>
      </w:pPr>
      <w:r>
        <w:rPr>
          <w:rFonts w:hint="eastAsia"/>
        </w:rPr>
        <w:t>处理流程及规则说明</w:t>
      </w:r>
    </w:p>
    <w:p w:rsidR="00EE5FC9" w:rsidRDefault="00EE5FC9" w:rsidP="00B731F0">
      <w:pPr>
        <w:pStyle w:val="4"/>
      </w:pPr>
      <w:r>
        <w:rPr>
          <w:rFonts w:hint="eastAsia"/>
        </w:rPr>
        <w:t>异常处理</w:t>
      </w:r>
    </w:p>
    <w:p w:rsidR="006E7FD7" w:rsidRDefault="006E6035" w:rsidP="006E7FD7">
      <w:pPr>
        <w:pStyle w:val="3"/>
        <w:rPr>
          <w:rFonts w:ascii="微软雅黑" w:hAnsi="微软雅黑" w:cs="微软雅黑"/>
        </w:rPr>
      </w:pPr>
      <w:r w:rsidRPr="00403D76">
        <w:rPr>
          <w:rFonts w:ascii="微软雅黑" w:hAnsi="微软雅黑" w:cs="微软雅黑" w:hint="eastAsia"/>
        </w:rPr>
        <w:t>系统参数</w:t>
      </w:r>
      <w:r w:rsidR="00530A68">
        <w:rPr>
          <w:rFonts w:ascii="微软雅黑" w:hAnsi="微软雅黑" w:cs="微软雅黑" w:hint="eastAsia"/>
        </w:rPr>
        <w:t>（庞亚洲）</w:t>
      </w:r>
    </w:p>
    <w:p w:rsidR="00C10441" w:rsidRPr="00C10441" w:rsidRDefault="00C10441" w:rsidP="00E11824">
      <w:pPr>
        <w:pStyle w:val="4"/>
      </w:pPr>
      <w:r w:rsidRPr="00A0667D">
        <w:rPr>
          <w:rFonts w:ascii="微软雅黑" w:hAnsi="微软雅黑" w:cs="微软雅黑" w:hint="eastAsia"/>
        </w:rPr>
        <w:t>功能描述</w:t>
      </w:r>
    </w:p>
    <w:p w:rsidR="00EE5FC9" w:rsidRPr="00776002" w:rsidRDefault="004E444C" w:rsidP="00B41793">
      <w:pPr>
        <w:pStyle w:val="5"/>
        <w:rPr>
          <w:rFonts w:ascii="微软雅黑" w:hAnsi="微软雅黑" w:cs="微软雅黑"/>
        </w:rPr>
      </w:pPr>
      <w:r w:rsidRPr="00776002">
        <w:rPr>
          <w:rFonts w:ascii="微软雅黑" w:hAnsi="微软雅黑" w:cs="微软雅黑" w:hint="eastAsia"/>
        </w:rPr>
        <w:t>定时派单-客户经理接单阈值</w:t>
      </w:r>
      <w:r w:rsidR="00E40EEF" w:rsidRPr="00776002">
        <w:rPr>
          <w:rFonts w:ascii="微软雅黑" w:hAnsi="微软雅黑" w:cs="微软雅黑" w:hint="eastAsia"/>
        </w:rPr>
        <w:t>X</w:t>
      </w:r>
    </w:p>
    <w:p w:rsidR="00E40EEF" w:rsidRPr="00776002" w:rsidRDefault="00E40EEF" w:rsidP="00846E1D">
      <w:pPr>
        <w:pStyle w:val="5"/>
        <w:rPr>
          <w:rFonts w:ascii="微软雅黑" w:hAnsi="微软雅黑" w:cs="微软雅黑"/>
        </w:rPr>
      </w:pPr>
      <w:r w:rsidRPr="00776002">
        <w:rPr>
          <w:rFonts w:ascii="微软雅黑" w:hAnsi="微软雅黑" w:cs="微软雅黑" w:hint="eastAsia"/>
        </w:rPr>
        <w:lastRenderedPageBreak/>
        <w:t>GPS派单-客户经理接单阅知Y</w:t>
      </w:r>
    </w:p>
    <w:p w:rsidR="00E40EEF" w:rsidRPr="00776002" w:rsidRDefault="00E40EEF" w:rsidP="00846E1D">
      <w:pPr>
        <w:pStyle w:val="5"/>
        <w:rPr>
          <w:rFonts w:ascii="微软雅黑" w:hAnsi="微软雅黑" w:cs="微软雅黑"/>
        </w:rPr>
      </w:pPr>
      <w:r w:rsidRPr="00776002">
        <w:rPr>
          <w:rFonts w:ascii="微软雅黑" w:hAnsi="微软雅黑" w:cs="微软雅黑" w:hint="eastAsia"/>
        </w:rPr>
        <w:t>人工派单-客户经理接单阈值Z</w:t>
      </w:r>
    </w:p>
    <w:p w:rsidR="00E40EEF" w:rsidRPr="00776002" w:rsidRDefault="00EB7020" w:rsidP="00846E1D">
      <w:pPr>
        <w:pStyle w:val="5"/>
        <w:rPr>
          <w:rFonts w:ascii="微软雅黑" w:hAnsi="微软雅黑" w:cs="微软雅黑"/>
        </w:rPr>
      </w:pPr>
      <w:r w:rsidRPr="00776002">
        <w:rPr>
          <w:rFonts w:ascii="微软雅黑" w:hAnsi="微软雅黑" w:cs="微软雅黑" w:hint="eastAsia"/>
        </w:rPr>
        <w:t>人工派单池大于X1天提示派单负责人进行派单</w:t>
      </w:r>
    </w:p>
    <w:p w:rsidR="00EB7020" w:rsidRPr="00776002" w:rsidRDefault="00EB7020" w:rsidP="00846E1D">
      <w:pPr>
        <w:pStyle w:val="5"/>
        <w:rPr>
          <w:rFonts w:ascii="微软雅黑" w:hAnsi="微软雅黑" w:cs="微软雅黑"/>
        </w:rPr>
      </w:pPr>
      <w:r w:rsidRPr="00776002">
        <w:rPr>
          <w:rFonts w:ascii="微软雅黑" w:hAnsi="微软雅黑" w:cs="微软雅黑" w:hint="eastAsia"/>
        </w:rPr>
        <w:t>新派单-显示记录总数上限（个数）</w:t>
      </w:r>
    </w:p>
    <w:p w:rsidR="00356500" w:rsidRPr="00776002" w:rsidRDefault="00356500" w:rsidP="00846E1D">
      <w:pPr>
        <w:pStyle w:val="5"/>
        <w:rPr>
          <w:rFonts w:ascii="微软雅黑" w:hAnsi="微软雅黑" w:cs="微软雅黑"/>
        </w:rPr>
      </w:pPr>
      <w:r w:rsidRPr="00776002">
        <w:rPr>
          <w:rFonts w:ascii="微软雅黑" w:hAnsi="微软雅黑" w:cs="微软雅黑" w:hint="eastAsia"/>
        </w:rPr>
        <w:t>新派单-记录数未处理</w:t>
      </w:r>
      <w:r w:rsidR="008A3E04" w:rsidRPr="00776002">
        <w:rPr>
          <w:rFonts w:ascii="微软雅黑" w:hAnsi="微软雅黑" w:cs="微软雅黑" w:hint="eastAsia"/>
        </w:rPr>
        <w:t>时间上限（分钟）</w:t>
      </w:r>
    </w:p>
    <w:p w:rsidR="002B7706" w:rsidRPr="00776002" w:rsidRDefault="002B7706" w:rsidP="00846E1D">
      <w:pPr>
        <w:pStyle w:val="5"/>
        <w:rPr>
          <w:rFonts w:ascii="微软雅黑" w:hAnsi="微软雅黑" w:cs="微软雅黑"/>
        </w:rPr>
      </w:pPr>
      <w:r w:rsidRPr="00776002">
        <w:rPr>
          <w:rFonts w:ascii="微软雅黑" w:hAnsi="微软雅黑" w:cs="微软雅黑" w:hint="eastAsia"/>
        </w:rPr>
        <w:t>待处理-显示记录总数上限（个数）</w:t>
      </w:r>
    </w:p>
    <w:p w:rsidR="000300CD" w:rsidRPr="00776002" w:rsidRDefault="000300CD" w:rsidP="00846E1D">
      <w:pPr>
        <w:pStyle w:val="5"/>
        <w:rPr>
          <w:rFonts w:ascii="微软雅黑" w:hAnsi="微软雅黑" w:cs="微软雅黑"/>
        </w:rPr>
      </w:pPr>
      <w:r w:rsidRPr="00776002">
        <w:rPr>
          <w:rFonts w:ascii="微软雅黑" w:hAnsi="微软雅黑" w:cs="微软雅黑" w:hint="eastAsia"/>
        </w:rPr>
        <w:t>待处理-记录数未处理时间上限（分钟）</w:t>
      </w:r>
    </w:p>
    <w:p w:rsidR="00495DFF" w:rsidRPr="00776002" w:rsidRDefault="00495DFF" w:rsidP="00846E1D">
      <w:pPr>
        <w:pStyle w:val="5"/>
        <w:rPr>
          <w:rFonts w:ascii="微软雅黑" w:hAnsi="微软雅黑" w:cs="微软雅黑"/>
        </w:rPr>
      </w:pPr>
      <w:r w:rsidRPr="00776002">
        <w:rPr>
          <w:rFonts w:ascii="微软雅黑" w:hAnsi="微软雅黑" w:cs="微软雅黑" w:hint="eastAsia"/>
        </w:rPr>
        <w:t xml:space="preserve">设置GPS推送派单时间段（如15:00 </w:t>
      </w:r>
      <w:r w:rsidRPr="00776002">
        <w:rPr>
          <w:rFonts w:ascii="微软雅黑" w:hAnsi="微软雅黑" w:cs="微软雅黑"/>
        </w:rPr>
        <w:t>–</w:t>
      </w:r>
      <w:r w:rsidRPr="00776002">
        <w:rPr>
          <w:rFonts w:ascii="微软雅黑" w:hAnsi="微软雅黑" w:cs="微软雅黑" w:hint="eastAsia"/>
        </w:rPr>
        <w:t xml:space="preserve"> 17:00）</w:t>
      </w:r>
    </w:p>
    <w:p w:rsidR="0022010C" w:rsidRPr="00776002" w:rsidRDefault="0022010C" w:rsidP="00846E1D">
      <w:pPr>
        <w:pStyle w:val="5"/>
        <w:rPr>
          <w:rFonts w:ascii="微软雅黑" w:hAnsi="微软雅黑" w:cs="微软雅黑"/>
        </w:rPr>
      </w:pPr>
      <w:r w:rsidRPr="00776002">
        <w:rPr>
          <w:rFonts w:ascii="微软雅黑" w:hAnsi="微软雅黑" w:cs="微软雅黑" w:hint="eastAsia"/>
        </w:rPr>
        <w:t>设置GPS派单X2公里内的派单信息</w:t>
      </w:r>
    </w:p>
    <w:p w:rsidR="009869C8" w:rsidRPr="00776002" w:rsidRDefault="009869C8" w:rsidP="00846E1D">
      <w:pPr>
        <w:pStyle w:val="5"/>
        <w:rPr>
          <w:rFonts w:ascii="微软雅黑" w:hAnsi="微软雅黑" w:cs="微软雅黑"/>
        </w:rPr>
      </w:pPr>
      <w:r w:rsidRPr="00776002">
        <w:rPr>
          <w:rFonts w:ascii="微软雅黑" w:hAnsi="微软雅黑" w:cs="微软雅黑" w:hint="eastAsia"/>
        </w:rPr>
        <w:t>设置派单日期（工作日和非工作日）</w:t>
      </w:r>
    </w:p>
    <w:p w:rsidR="00135993" w:rsidRPr="00776002" w:rsidRDefault="00135993" w:rsidP="00846E1D">
      <w:pPr>
        <w:pStyle w:val="5"/>
        <w:rPr>
          <w:rFonts w:ascii="微软雅黑" w:hAnsi="微软雅黑" w:cs="微软雅黑"/>
        </w:rPr>
      </w:pPr>
      <w:r w:rsidRPr="00776002">
        <w:rPr>
          <w:rFonts w:ascii="微软雅黑" w:hAnsi="微软雅黑" w:cs="微软雅黑" w:hint="eastAsia"/>
        </w:rPr>
        <w:t>指定分钟或客户经理不允许派单</w:t>
      </w:r>
    </w:p>
    <w:p w:rsidR="00C95057" w:rsidRDefault="0098616F" w:rsidP="003A699A">
      <w:pPr>
        <w:pStyle w:val="3"/>
        <w:rPr>
          <w:rFonts w:ascii="微软雅黑" w:hAnsi="微软雅黑" w:cs="微软雅黑"/>
        </w:rPr>
      </w:pPr>
      <w:r w:rsidRPr="003A699A">
        <w:rPr>
          <w:rFonts w:ascii="微软雅黑" w:hAnsi="微软雅黑" w:cs="微软雅黑" w:hint="eastAsia"/>
        </w:rPr>
        <w:t>展业区维护</w:t>
      </w:r>
      <w:r w:rsidR="00CF1326">
        <w:rPr>
          <w:rFonts w:ascii="微软雅黑" w:hAnsi="微软雅黑" w:cs="微软雅黑" w:hint="eastAsia"/>
        </w:rPr>
        <w:t>（庞</w:t>
      </w:r>
      <w:r w:rsidR="00CA3CAA">
        <w:rPr>
          <w:rFonts w:ascii="微软雅黑" w:hAnsi="微软雅黑" w:cs="微软雅黑" w:hint="eastAsia"/>
        </w:rPr>
        <w:t>亚洲</w:t>
      </w:r>
      <w:r w:rsidR="00CF1326">
        <w:rPr>
          <w:rFonts w:ascii="微软雅黑" w:hAnsi="微软雅黑" w:cs="微软雅黑" w:hint="eastAsia"/>
        </w:rPr>
        <w:t>）</w:t>
      </w:r>
    </w:p>
    <w:p w:rsidR="001D04EB" w:rsidRDefault="00CA7396" w:rsidP="006242BC">
      <w:pPr>
        <w:pStyle w:val="4"/>
        <w:rPr>
          <w:rFonts w:ascii="微软雅黑" w:hAnsi="微软雅黑" w:cs="微软雅黑"/>
        </w:rPr>
      </w:pPr>
      <w:r w:rsidRPr="00907550">
        <w:rPr>
          <w:rFonts w:ascii="微软雅黑" w:hAnsi="微软雅黑" w:cs="微软雅黑" w:hint="eastAsia"/>
        </w:rPr>
        <w:t>新增展业区</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t>功能描述</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t>操作权限</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lastRenderedPageBreak/>
        <w:t>前置条件</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t>界面设计&amp;输入输出</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t>处理流程及规则说明</w:t>
      </w:r>
    </w:p>
    <w:p w:rsidR="00907550" w:rsidRPr="001268A3" w:rsidRDefault="00907550" w:rsidP="006242BC">
      <w:pPr>
        <w:pStyle w:val="5"/>
        <w:rPr>
          <w:rFonts w:ascii="微软雅黑" w:hAnsi="微软雅黑" w:cs="微软雅黑"/>
        </w:rPr>
      </w:pPr>
      <w:r w:rsidRPr="001268A3">
        <w:rPr>
          <w:rFonts w:ascii="微软雅黑" w:hAnsi="微软雅黑" w:cs="微软雅黑" w:hint="eastAsia"/>
        </w:rPr>
        <w:t>异常处理</w:t>
      </w:r>
    </w:p>
    <w:p w:rsidR="00907550" w:rsidRPr="00907550" w:rsidRDefault="00907550" w:rsidP="00907550"/>
    <w:p w:rsidR="00815293" w:rsidRPr="001268A3" w:rsidRDefault="00815293" w:rsidP="006242BC">
      <w:pPr>
        <w:pStyle w:val="4"/>
        <w:rPr>
          <w:rFonts w:ascii="微软雅黑" w:hAnsi="微软雅黑" w:cs="微软雅黑"/>
        </w:rPr>
      </w:pPr>
      <w:r w:rsidRPr="001268A3">
        <w:rPr>
          <w:rFonts w:ascii="微软雅黑" w:hAnsi="微软雅黑" w:cs="微软雅黑" w:hint="eastAsia"/>
        </w:rPr>
        <w:t>修改展业区</w:t>
      </w:r>
    </w:p>
    <w:p w:rsidR="00DA034D" w:rsidRDefault="00DA034D" w:rsidP="006242BC">
      <w:pPr>
        <w:pStyle w:val="4"/>
        <w:rPr>
          <w:rFonts w:ascii="微软雅黑" w:hAnsi="微软雅黑" w:cs="微软雅黑"/>
        </w:rPr>
      </w:pPr>
      <w:r w:rsidRPr="001268A3">
        <w:rPr>
          <w:rFonts w:ascii="微软雅黑" w:hAnsi="微软雅黑" w:cs="微软雅黑" w:hint="eastAsia"/>
        </w:rPr>
        <w:t>删除展业区</w:t>
      </w:r>
    </w:p>
    <w:p w:rsidR="006242BC" w:rsidRDefault="004F6D99" w:rsidP="00C87E4C">
      <w:pPr>
        <w:pStyle w:val="3"/>
        <w:rPr>
          <w:rFonts w:ascii="微软雅黑" w:hAnsi="微软雅黑" w:cs="微软雅黑"/>
        </w:rPr>
      </w:pPr>
      <w:r w:rsidRPr="00C87E4C">
        <w:rPr>
          <w:rFonts w:ascii="微软雅黑" w:hAnsi="微软雅黑" w:cs="微软雅黑" w:hint="eastAsia"/>
        </w:rPr>
        <w:t>数据源展示</w:t>
      </w:r>
      <w:r w:rsidR="00253D8B">
        <w:rPr>
          <w:rFonts w:ascii="微软雅黑" w:hAnsi="微软雅黑" w:cs="微软雅黑" w:hint="eastAsia"/>
        </w:rPr>
        <w:t>（庞亚洲）</w:t>
      </w:r>
    </w:p>
    <w:p w:rsidR="007C483C" w:rsidRPr="00635D43" w:rsidRDefault="007C483C" w:rsidP="00635D43">
      <w:pPr>
        <w:pStyle w:val="3"/>
        <w:rPr>
          <w:rFonts w:ascii="微软雅黑" w:hAnsi="微软雅黑" w:cs="微软雅黑"/>
        </w:rPr>
      </w:pPr>
      <w:r w:rsidRPr="00635D43">
        <w:rPr>
          <w:rFonts w:ascii="微软雅黑" w:hAnsi="微软雅黑" w:cs="微软雅黑" w:hint="eastAsia"/>
        </w:rPr>
        <w:t>后台统计查询</w:t>
      </w:r>
    </w:p>
    <w:p w:rsidR="0032114D" w:rsidRPr="006242BC" w:rsidRDefault="0032114D" w:rsidP="006242BC"/>
    <w:p w:rsidR="00D16973" w:rsidRDefault="00A13CA3" w:rsidP="00A13CA3">
      <w:pPr>
        <w:pStyle w:val="2"/>
        <w:rPr>
          <w:rFonts w:ascii="微软雅黑" w:hAnsi="微软雅黑" w:cs="微软雅黑"/>
          <w:lang w:eastAsia="zh-CN"/>
        </w:rPr>
      </w:pPr>
      <w:bookmarkStart w:id="24" w:name="_Toc500754229"/>
      <w:bookmarkStart w:id="25" w:name="_Toc496027257"/>
      <w:r>
        <w:rPr>
          <w:rFonts w:ascii="微软雅黑" w:hAnsi="微软雅黑" w:cs="微软雅黑" w:hint="eastAsia"/>
          <w:lang w:eastAsia="zh-CN"/>
        </w:rPr>
        <w:lastRenderedPageBreak/>
        <w:t>批量处理</w:t>
      </w:r>
      <w:bookmarkEnd w:id="24"/>
    </w:p>
    <w:p w:rsidR="00DA4841" w:rsidRPr="00DA4841" w:rsidRDefault="00DA4841" w:rsidP="004C1CBC">
      <w:pPr>
        <w:pStyle w:val="3"/>
      </w:pPr>
      <w:bookmarkStart w:id="26" w:name="_Toc500754230"/>
      <w:r>
        <w:rPr>
          <w:rFonts w:hint="eastAsia"/>
        </w:rPr>
        <w:t>定时</w:t>
      </w:r>
      <w:r w:rsidR="00904010" w:rsidRPr="009124C5">
        <w:rPr>
          <w:rFonts w:hint="eastAsia"/>
        </w:rPr>
        <w:t>派单</w:t>
      </w:r>
      <w:bookmarkEnd w:id="26"/>
    </w:p>
    <w:p w:rsidR="00C95057" w:rsidRDefault="00C95057" w:rsidP="00745A70">
      <w:pPr>
        <w:pStyle w:val="4"/>
      </w:pPr>
      <w:r>
        <w:rPr>
          <w:rFonts w:hint="eastAsia"/>
        </w:rPr>
        <w:t>功能描述</w:t>
      </w:r>
    </w:p>
    <w:p w:rsidR="00C95057" w:rsidRDefault="00C95057" w:rsidP="00745A70">
      <w:pPr>
        <w:pStyle w:val="4"/>
      </w:pPr>
      <w:r>
        <w:rPr>
          <w:rFonts w:hint="eastAsia"/>
        </w:rPr>
        <w:t>操作权限</w:t>
      </w:r>
    </w:p>
    <w:p w:rsidR="00C95057" w:rsidRDefault="00C95057" w:rsidP="00745A70">
      <w:pPr>
        <w:pStyle w:val="4"/>
      </w:pPr>
      <w:r>
        <w:rPr>
          <w:rFonts w:hint="eastAsia"/>
        </w:rPr>
        <w:t>前置条件</w:t>
      </w:r>
    </w:p>
    <w:p w:rsidR="00C95057" w:rsidRDefault="00C95057" w:rsidP="00745A70">
      <w:pPr>
        <w:pStyle w:val="4"/>
      </w:pPr>
      <w:r>
        <w:rPr>
          <w:rFonts w:hint="eastAsia"/>
        </w:rPr>
        <w:t>界面设计</w:t>
      </w:r>
      <w:r>
        <w:rPr>
          <w:rFonts w:hint="eastAsia"/>
        </w:rPr>
        <w:t>&amp;</w:t>
      </w:r>
      <w:r>
        <w:rPr>
          <w:rFonts w:hint="eastAsia"/>
        </w:rPr>
        <w:t>输入输出</w:t>
      </w:r>
    </w:p>
    <w:p w:rsidR="00C95057" w:rsidRDefault="00C95057" w:rsidP="00745A70">
      <w:pPr>
        <w:pStyle w:val="4"/>
      </w:pPr>
      <w:r>
        <w:rPr>
          <w:rFonts w:hint="eastAsia"/>
        </w:rPr>
        <w:t>处理流程及规则说明</w:t>
      </w:r>
    </w:p>
    <w:p w:rsidR="00C95057" w:rsidRPr="00FF5F1D" w:rsidRDefault="00C95057" w:rsidP="00745A70">
      <w:pPr>
        <w:pStyle w:val="4"/>
      </w:pPr>
      <w:r>
        <w:rPr>
          <w:rFonts w:hint="eastAsia"/>
        </w:rPr>
        <w:t>异常处理</w:t>
      </w:r>
    </w:p>
    <w:p w:rsidR="00904010" w:rsidRPr="00904010" w:rsidRDefault="00904010" w:rsidP="00904010"/>
    <w:p w:rsidR="00E81B8A" w:rsidRDefault="00E81B8A" w:rsidP="006A3AD3">
      <w:pPr>
        <w:pStyle w:val="3"/>
        <w:rPr>
          <w:rFonts w:ascii="微软雅黑" w:hAnsi="微软雅黑" w:cs="微软雅黑"/>
        </w:rPr>
      </w:pPr>
      <w:bookmarkStart w:id="27" w:name="_Toc500754231"/>
      <w:r>
        <w:rPr>
          <w:rFonts w:ascii="微软雅黑" w:hAnsi="微软雅黑" w:cs="微软雅黑" w:hint="eastAsia"/>
        </w:rPr>
        <w:lastRenderedPageBreak/>
        <w:t>批量导入网申二次</w:t>
      </w:r>
      <w:r w:rsidR="00817865">
        <w:rPr>
          <w:rFonts w:ascii="微软雅黑" w:hAnsi="微软雅黑" w:cs="微软雅黑" w:hint="eastAsia"/>
        </w:rPr>
        <w:t>营销数据</w:t>
      </w:r>
      <w:bookmarkEnd w:id="27"/>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功能描述</w:t>
      </w:r>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操作权限</w:t>
      </w:r>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前置条件</w:t>
      </w:r>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界面设计&amp;输入输出</w:t>
      </w:r>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处理流程及规则说明</w:t>
      </w:r>
    </w:p>
    <w:p w:rsidR="00C95057" w:rsidRPr="001B5C5E" w:rsidRDefault="00C95057" w:rsidP="001B5C5E">
      <w:pPr>
        <w:pStyle w:val="4"/>
        <w:rPr>
          <w:rFonts w:ascii="微软雅黑" w:hAnsi="微软雅黑" w:cs="微软雅黑"/>
        </w:rPr>
      </w:pPr>
      <w:r w:rsidRPr="001B5C5E">
        <w:rPr>
          <w:rFonts w:ascii="微软雅黑" w:hAnsi="微软雅黑" w:cs="微软雅黑" w:hint="eastAsia"/>
        </w:rPr>
        <w:t>异常处理</w:t>
      </w:r>
    </w:p>
    <w:p w:rsidR="00775522" w:rsidRDefault="00775522" w:rsidP="00B02590">
      <w:pPr>
        <w:rPr>
          <w:rFonts w:ascii="微软雅黑" w:eastAsia="微软雅黑" w:hAnsi="微软雅黑" w:cs="微软雅黑"/>
        </w:rPr>
      </w:pPr>
    </w:p>
    <w:p w:rsidR="008D37E6" w:rsidRDefault="008D37E6" w:rsidP="00C26FC6">
      <w:pPr>
        <w:pStyle w:val="3"/>
        <w:rPr>
          <w:rFonts w:ascii="微软雅黑" w:hAnsi="微软雅黑" w:cs="微软雅黑"/>
        </w:rPr>
      </w:pPr>
      <w:bookmarkStart w:id="28" w:name="_Toc500754232"/>
      <w:r>
        <w:rPr>
          <w:rFonts w:ascii="微软雅黑" w:hAnsi="微软雅黑" w:cs="微软雅黑" w:hint="eastAsia"/>
        </w:rPr>
        <w:lastRenderedPageBreak/>
        <w:t>批量导入</w:t>
      </w:r>
      <w:r w:rsidR="008B1FAF">
        <w:rPr>
          <w:rFonts w:ascii="微软雅黑" w:hAnsi="微软雅黑" w:cs="微软雅黑" w:hint="eastAsia"/>
        </w:rPr>
        <w:t>零售名单数据</w:t>
      </w:r>
      <w:bookmarkEnd w:id="28"/>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功能描述</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操作权限</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前置条件</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界面设计&amp;输入输出</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处理流程及规则说明</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异常处理</w:t>
      </w:r>
    </w:p>
    <w:p w:rsidR="00B016DE" w:rsidRPr="00B016DE" w:rsidRDefault="00B016DE" w:rsidP="00B016DE"/>
    <w:p w:rsidR="005A5EBE" w:rsidRDefault="005A5EBE" w:rsidP="00C26FC6">
      <w:pPr>
        <w:pStyle w:val="3"/>
        <w:rPr>
          <w:rFonts w:ascii="微软雅黑" w:hAnsi="微软雅黑" w:cs="微软雅黑"/>
        </w:rPr>
      </w:pPr>
      <w:bookmarkStart w:id="29" w:name="_Toc500754233"/>
      <w:r>
        <w:rPr>
          <w:rFonts w:ascii="微软雅黑" w:hAnsi="微软雅黑" w:cs="微软雅黑" w:hint="eastAsia"/>
        </w:rPr>
        <w:t>批量导入实名认证数据</w:t>
      </w:r>
      <w:bookmarkEnd w:id="29"/>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功能描述</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操作权限</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前置条件</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界面设计&amp;输入输出</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处理流程及规则说明</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异常处理</w:t>
      </w:r>
    </w:p>
    <w:p w:rsidR="00912AF0" w:rsidRPr="00912AF0" w:rsidRDefault="00912AF0" w:rsidP="00912AF0"/>
    <w:p w:rsidR="00D61632" w:rsidRDefault="00D61632" w:rsidP="00C26FC6">
      <w:pPr>
        <w:pStyle w:val="3"/>
        <w:rPr>
          <w:rFonts w:ascii="微软雅黑" w:hAnsi="微软雅黑" w:cs="微软雅黑"/>
        </w:rPr>
      </w:pPr>
      <w:bookmarkStart w:id="30" w:name="_Toc500754234"/>
      <w:r>
        <w:rPr>
          <w:rFonts w:ascii="微软雅黑" w:hAnsi="微软雅黑" w:cs="微软雅黑" w:hint="eastAsia"/>
        </w:rPr>
        <w:lastRenderedPageBreak/>
        <w:t>批量导入跑冒地漏数据</w:t>
      </w:r>
      <w:bookmarkEnd w:id="30"/>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功能描述</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操作权限</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前置条件</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界面设计&amp;输入输出</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处理流程及规则说明</w:t>
      </w:r>
    </w:p>
    <w:p w:rsidR="00C95057" w:rsidRPr="009B049D" w:rsidRDefault="00C95057" w:rsidP="009B049D">
      <w:pPr>
        <w:pStyle w:val="4"/>
        <w:rPr>
          <w:rFonts w:ascii="微软雅黑" w:hAnsi="微软雅黑" w:cs="微软雅黑"/>
        </w:rPr>
      </w:pPr>
      <w:r w:rsidRPr="009B049D">
        <w:rPr>
          <w:rFonts w:ascii="微软雅黑" w:hAnsi="微软雅黑" w:cs="微软雅黑" w:hint="eastAsia"/>
        </w:rPr>
        <w:t>异常处理</w:t>
      </w:r>
    </w:p>
    <w:p w:rsidR="00912AF0" w:rsidRPr="00912AF0" w:rsidRDefault="00912AF0" w:rsidP="00912AF0"/>
    <w:p w:rsidR="007605BB" w:rsidRPr="00D61632" w:rsidRDefault="007605BB" w:rsidP="00C26FC6">
      <w:pPr>
        <w:pStyle w:val="3"/>
        <w:rPr>
          <w:rFonts w:ascii="微软雅黑" w:hAnsi="微软雅黑" w:cs="微软雅黑"/>
        </w:rPr>
      </w:pPr>
      <w:bookmarkStart w:id="31" w:name="_Toc500754235"/>
      <w:r>
        <w:rPr>
          <w:rFonts w:ascii="微软雅黑" w:hAnsi="微软雅黑" w:cs="微软雅黑" w:hint="eastAsia"/>
        </w:rPr>
        <w:lastRenderedPageBreak/>
        <w:t>批量导入高端办卡数据</w:t>
      </w:r>
      <w:bookmarkEnd w:id="31"/>
    </w:p>
    <w:p w:rsidR="008D37E6" w:rsidRDefault="008D37E6" w:rsidP="00C26FC6">
      <w:pPr>
        <w:pStyle w:val="3"/>
        <w:rPr>
          <w:rFonts w:ascii="微软雅黑" w:hAnsi="微软雅黑" w:cs="微软雅黑"/>
        </w:rPr>
      </w:pPr>
      <w:bookmarkStart w:id="32" w:name="_Toc500754236"/>
      <w:r>
        <w:rPr>
          <w:rFonts w:ascii="微软雅黑" w:hAnsi="微软雅黑" w:cs="微软雅黑" w:hint="eastAsia"/>
        </w:rPr>
        <w:t>同步人力系统数据</w:t>
      </w:r>
      <w:bookmarkEnd w:id="32"/>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功能描述</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操作权限</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前置条件</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界面设计&amp;输入输出</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处理流程及规则说明</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异常处理</w:t>
      </w:r>
    </w:p>
    <w:p w:rsidR="00482802" w:rsidRPr="00482802" w:rsidRDefault="00482802" w:rsidP="00482802"/>
    <w:p w:rsidR="00F86360" w:rsidRDefault="00F86360" w:rsidP="00C26FC6">
      <w:pPr>
        <w:pStyle w:val="3"/>
        <w:rPr>
          <w:rFonts w:ascii="微软雅黑" w:hAnsi="微软雅黑" w:cs="微软雅黑"/>
        </w:rPr>
      </w:pPr>
      <w:bookmarkStart w:id="33" w:name="_Toc500754239"/>
      <w:r w:rsidRPr="00C26FC6">
        <w:rPr>
          <w:rFonts w:ascii="微软雅黑" w:hAnsi="微软雅黑" w:cs="微软雅黑" w:hint="eastAsia"/>
        </w:rPr>
        <w:lastRenderedPageBreak/>
        <w:t>待处理派单超时撤回</w:t>
      </w:r>
      <w:r w:rsidR="00F402C2" w:rsidRPr="00C26FC6">
        <w:rPr>
          <w:rFonts w:ascii="微软雅黑" w:hAnsi="微软雅黑" w:cs="微软雅黑" w:hint="eastAsia"/>
        </w:rPr>
        <w:t>（新派单）</w:t>
      </w:r>
      <w:bookmarkEnd w:id="33"/>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功能描述</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操作权限</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前置条件</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界面设计&amp;输入输出</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处理流程及规则说明</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异常处理</w:t>
      </w:r>
    </w:p>
    <w:p w:rsidR="00482802" w:rsidRPr="00482802" w:rsidRDefault="00482802" w:rsidP="00482802"/>
    <w:p w:rsidR="00F402C2" w:rsidRDefault="00F402C2" w:rsidP="00C26FC6">
      <w:pPr>
        <w:pStyle w:val="3"/>
        <w:rPr>
          <w:rFonts w:ascii="微软雅黑" w:hAnsi="微软雅黑" w:cs="微软雅黑"/>
        </w:rPr>
      </w:pPr>
      <w:bookmarkStart w:id="34" w:name="_Toc500754240"/>
      <w:r w:rsidRPr="00C26FC6">
        <w:rPr>
          <w:rFonts w:ascii="微软雅黑" w:hAnsi="微软雅黑" w:cs="微软雅黑" w:hint="eastAsia"/>
        </w:rPr>
        <w:t>待处理派单超时撤回（</w:t>
      </w:r>
      <w:r w:rsidR="00E03B19" w:rsidRPr="00C26FC6">
        <w:rPr>
          <w:rFonts w:ascii="微软雅黑" w:hAnsi="微软雅黑" w:cs="微软雅黑" w:hint="eastAsia"/>
        </w:rPr>
        <w:t>待处理</w:t>
      </w:r>
      <w:r w:rsidRPr="00C26FC6">
        <w:rPr>
          <w:rFonts w:ascii="微软雅黑" w:hAnsi="微软雅黑" w:cs="微软雅黑" w:hint="eastAsia"/>
        </w:rPr>
        <w:t>）</w:t>
      </w:r>
      <w:bookmarkEnd w:id="34"/>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功能描述</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操作权限</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前置条件</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界面设计&amp;输入输出</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处理流程及规则说明</w:t>
      </w:r>
    </w:p>
    <w:p w:rsidR="00482802" w:rsidRPr="009B049D" w:rsidRDefault="00482802" w:rsidP="00482802">
      <w:pPr>
        <w:pStyle w:val="4"/>
        <w:rPr>
          <w:rFonts w:ascii="微软雅黑" w:hAnsi="微软雅黑" w:cs="微软雅黑"/>
        </w:rPr>
      </w:pPr>
      <w:r w:rsidRPr="009B049D">
        <w:rPr>
          <w:rFonts w:ascii="微软雅黑" w:hAnsi="微软雅黑" w:cs="微软雅黑" w:hint="eastAsia"/>
        </w:rPr>
        <w:t>异常处理</w:t>
      </w:r>
    </w:p>
    <w:p w:rsidR="00482802" w:rsidRPr="00482802" w:rsidRDefault="00482802" w:rsidP="00482802"/>
    <w:p w:rsidR="006C4E96" w:rsidRPr="00C26FC6" w:rsidRDefault="006C4E96" w:rsidP="00C26FC6">
      <w:pPr>
        <w:pStyle w:val="3"/>
        <w:rPr>
          <w:rFonts w:ascii="微软雅黑" w:hAnsi="微软雅黑" w:cs="微软雅黑"/>
        </w:rPr>
      </w:pPr>
      <w:bookmarkStart w:id="35" w:name="_Toc500754241"/>
      <w:r w:rsidRPr="00C26FC6">
        <w:rPr>
          <w:rFonts w:ascii="微软雅黑" w:hAnsi="微软雅黑" w:cs="微软雅黑" w:hint="eastAsia"/>
        </w:rPr>
        <w:lastRenderedPageBreak/>
        <w:t>超时/撤回任务处理</w:t>
      </w:r>
      <w:bookmarkEnd w:id="35"/>
    </w:p>
    <w:p w:rsidR="002B4A00" w:rsidRPr="00C26FC6" w:rsidRDefault="002B4A00" w:rsidP="00C26FC6">
      <w:pPr>
        <w:pStyle w:val="3"/>
        <w:rPr>
          <w:rFonts w:ascii="微软雅黑" w:hAnsi="微软雅黑" w:cs="微软雅黑"/>
        </w:rPr>
      </w:pPr>
      <w:bookmarkStart w:id="36" w:name="_Toc500754242"/>
      <w:r w:rsidRPr="00C26FC6">
        <w:rPr>
          <w:rFonts w:ascii="微软雅黑" w:hAnsi="微软雅黑" w:cs="微软雅黑" w:hint="eastAsia"/>
        </w:rPr>
        <w:t>任务数据导入sas</w:t>
      </w:r>
      <w:bookmarkEnd w:id="36"/>
    </w:p>
    <w:p w:rsidR="004409C6" w:rsidRDefault="004409C6" w:rsidP="00D16973">
      <w:pPr>
        <w:rPr>
          <w:rFonts w:ascii="微软雅黑" w:eastAsia="微软雅黑" w:hAnsi="微软雅黑" w:cs="微软雅黑"/>
          <w:sz w:val="24"/>
          <w:szCs w:val="24"/>
        </w:rPr>
      </w:pPr>
    </w:p>
    <w:p w:rsidR="00D27737" w:rsidRDefault="00D16973" w:rsidP="00D16973">
      <w:pPr>
        <w:pStyle w:val="1"/>
        <w:rPr>
          <w:rFonts w:ascii="微软雅黑" w:hAnsi="微软雅黑" w:cs="微软雅黑"/>
          <w:szCs w:val="24"/>
          <w:lang w:eastAsia="zh-CN"/>
        </w:rPr>
      </w:pPr>
      <w:bookmarkStart w:id="37" w:name="_Toc500754243"/>
      <w:r>
        <w:rPr>
          <w:rFonts w:ascii="微软雅黑" w:hAnsi="微软雅黑" w:cs="微软雅黑" w:hint="eastAsia"/>
          <w:szCs w:val="24"/>
          <w:lang w:eastAsia="zh-CN"/>
        </w:rPr>
        <w:t>外围系统</w:t>
      </w:r>
      <w:bookmarkEnd w:id="37"/>
    </w:p>
    <w:p w:rsidR="004A722D" w:rsidRDefault="003419DA" w:rsidP="00066BB7">
      <w:pPr>
        <w:pStyle w:val="2"/>
        <w:rPr>
          <w:rFonts w:ascii="微软雅黑" w:hAnsi="微软雅黑" w:cs="微软雅黑"/>
          <w:szCs w:val="24"/>
          <w:lang w:eastAsia="zh-CN"/>
        </w:rPr>
      </w:pPr>
      <w:r w:rsidRPr="00066BB7">
        <w:rPr>
          <w:rFonts w:ascii="微软雅黑" w:hAnsi="微软雅黑" w:cs="微软雅黑" w:hint="eastAsia"/>
          <w:szCs w:val="24"/>
          <w:lang w:eastAsia="zh-CN"/>
        </w:rPr>
        <w:t>短信平台</w:t>
      </w:r>
    </w:p>
    <w:p w:rsidR="00875432" w:rsidRPr="004573F9" w:rsidRDefault="00875432" w:rsidP="004573F9">
      <w:pPr>
        <w:pStyle w:val="2"/>
        <w:rPr>
          <w:rFonts w:ascii="微软雅黑" w:hAnsi="微软雅黑" w:cs="微软雅黑"/>
          <w:szCs w:val="24"/>
          <w:lang w:eastAsia="zh-CN"/>
        </w:rPr>
      </w:pPr>
      <w:r w:rsidRPr="004573F9">
        <w:rPr>
          <w:rFonts w:ascii="微软雅黑" w:hAnsi="微软雅黑" w:cs="微软雅黑" w:hint="eastAsia"/>
          <w:szCs w:val="24"/>
          <w:lang w:eastAsia="zh-CN"/>
        </w:rPr>
        <w:t>前置系统</w:t>
      </w:r>
    </w:p>
    <w:p w:rsidR="00C10E16" w:rsidRDefault="00485949" w:rsidP="00066BB7">
      <w:pPr>
        <w:pStyle w:val="2"/>
        <w:rPr>
          <w:rFonts w:ascii="微软雅黑" w:hAnsi="微软雅黑" w:cs="微软雅黑"/>
          <w:szCs w:val="24"/>
          <w:lang w:eastAsia="zh-CN"/>
        </w:rPr>
      </w:pPr>
      <w:r w:rsidRPr="00066BB7">
        <w:rPr>
          <w:rFonts w:ascii="微软雅黑" w:hAnsi="微软雅黑" w:cs="微软雅黑" w:hint="eastAsia"/>
          <w:szCs w:val="24"/>
          <w:lang w:eastAsia="zh-CN"/>
        </w:rPr>
        <w:t>行内拨号系统</w:t>
      </w:r>
    </w:p>
    <w:p w:rsidR="00875432" w:rsidRPr="00875432" w:rsidRDefault="00875432" w:rsidP="00875432"/>
    <w:p w:rsidR="00D27737" w:rsidRDefault="00516432" w:rsidP="00516432">
      <w:pPr>
        <w:pStyle w:val="1"/>
        <w:rPr>
          <w:rFonts w:ascii="微软雅黑" w:hAnsi="微软雅黑" w:cs="微软雅黑"/>
        </w:rPr>
      </w:pPr>
      <w:bookmarkStart w:id="38" w:name="_Toc500754244"/>
      <w:r>
        <w:rPr>
          <w:rFonts w:ascii="微软雅黑" w:hAnsi="微软雅黑" w:cs="微软雅黑" w:hint="eastAsia"/>
          <w:lang w:eastAsia="zh-CN"/>
        </w:rPr>
        <w:t>非功能性要求</w:t>
      </w:r>
      <w:bookmarkEnd w:id="38"/>
    </w:p>
    <w:p w:rsidR="00736268" w:rsidRPr="00935CCC" w:rsidRDefault="00736268" w:rsidP="00935CCC">
      <w:pPr>
        <w:pStyle w:val="2"/>
        <w:tabs>
          <w:tab w:val="left" w:pos="432"/>
        </w:tabs>
        <w:rPr>
          <w:rFonts w:ascii="微软雅黑" w:hAnsi="微软雅黑" w:cs="微软雅黑"/>
          <w:lang w:eastAsia="zh-CN"/>
        </w:rPr>
      </w:pPr>
      <w:bookmarkStart w:id="39" w:name="_Toc232073725"/>
      <w:bookmarkStart w:id="40" w:name="_Toc232073879"/>
      <w:bookmarkStart w:id="41" w:name="_Toc233174140"/>
      <w:bookmarkStart w:id="42" w:name="_Toc233183614"/>
      <w:bookmarkStart w:id="43" w:name="_Toc233185085"/>
      <w:bookmarkStart w:id="44" w:name="_Toc234721514"/>
      <w:bookmarkStart w:id="45" w:name="_Toc22380"/>
      <w:bookmarkStart w:id="46" w:name="_Toc500754245"/>
      <w:bookmarkEnd w:id="25"/>
      <w:r w:rsidRPr="00935CCC">
        <w:rPr>
          <w:rFonts w:ascii="微软雅黑" w:hAnsi="微软雅黑" w:cs="微软雅黑"/>
          <w:lang w:eastAsia="zh-CN"/>
        </w:rPr>
        <w:t>性能需求</w:t>
      </w:r>
      <w:bookmarkEnd w:id="39"/>
      <w:bookmarkEnd w:id="40"/>
      <w:bookmarkEnd w:id="41"/>
      <w:bookmarkEnd w:id="42"/>
      <w:bookmarkEnd w:id="43"/>
      <w:bookmarkEnd w:id="44"/>
      <w:bookmarkEnd w:id="45"/>
      <w:bookmarkEnd w:id="46"/>
    </w:p>
    <w:p w:rsidR="00736268" w:rsidRPr="00935CCC" w:rsidRDefault="00736268" w:rsidP="00935CCC">
      <w:pPr>
        <w:pStyle w:val="3"/>
        <w:tabs>
          <w:tab w:val="left" w:pos="432"/>
        </w:tabs>
        <w:rPr>
          <w:rFonts w:ascii="微软雅黑" w:hAnsi="微软雅黑" w:cs="微软雅黑"/>
        </w:rPr>
      </w:pPr>
      <w:bookmarkStart w:id="47" w:name="_Toc307992735"/>
      <w:bookmarkStart w:id="48" w:name="_Toc310416125"/>
      <w:bookmarkStart w:id="49" w:name="_Toc23916"/>
      <w:bookmarkStart w:id="50" w:name="_Toc500754246"/>
      <w:r w:rsidRPr="00935CCC">
        <w:rPr>
          <w:rFonts w:ascii="微软雅黑" w:hAnsi="微软雅黑" w:cs="微软雅黑" w:hint="eastAsia"/>
        </w:rPr>
        <w:t>上线需求</w:t>
      </w:r>
      <w:bookmarkEnd w:id="47"/>
      <w:bookmarkEnd w:id="48"/>
      <w:bookmarkEnd w:id="49"/>
      <w:bookmarkEnd w:id="50"/>
    </w:p>
    <w:p w:rsidR="00736268" w:rsidRDefault="00736268" w:rsidP="00736268">
      <w:pPr>
        <w:ind w:left="420"/>
        <w:rPr>
          <w:sz w:val="24"/>
        </w:rPr>
      </w:pPr>
      <w:bookmarkStart w:id="51" w:name="OLE_LINK1"/>
      <w:r>
        <w:rPr>
          <w:rFonts w:hint="eastAsia"/>
          <w:sz w:val="24"/>
        </w:rPr>
        <w:t>系统商户量：</w:t>
      </w:r>
    </w:p>
    <w:p w:rsidR="00736268" w:rsidRDefault="00736268" w:rsidP="00736268">
      <w:pPr>
        <w:ind w:left="420"/>
        <w:rPr>
          <w:sz w:val="24"/>
        </w:rPr>
      </w:pPr>
      <w:r>
        <w:rPr>
          <w:rFonts w:hint="eastAsia"/>
          <w:sz w:val="24"/>
        </w:rPr>
        <w:t>系统虚拟用户量：</w:t>
      </w:r>
    </w:p>
    <w:bookmarkEnd w:id="51"/>
    <w:p w:rsidR="00736268" w:rsidRDefault="00736268" w:rsidP="00736268">
      <w:pPr>
        <w:ind w:left="420"/>
        <w:rPr>
          <w:sz w:val="24"/>
        </w:rPr>
      </w:pPr>
      <w:r>
        <w:rPr>
          <w:rFonts w:hint="eastAsia"/>
          <w:sz w:val="24"/>
        </w:rPr>
        <w:t>最大在线用户人数：</w:t>
      </w:r>
    </w:p>
    <w:p w:rsidR="00736268" w:rsidRDefault="00736268" w:rsidP="00736268">
      <w:pPr>
        <w:ind w:left="420"/>
        <w:rPr>
          <w:sz w:val="24"/>
        </w:rPr>
      </w:pPr>
      <w:r>
        <w:rPr>
          <w:rFonts w:hint="eastAsia"/>
          <w:sz w:val="24"/>
        </w:rPr>
        <w:t>最大并发量：</w:t>
      </w:r>
    </w:p>
    <w:p w:rsidR="00736268" w:rsidRDefault="00736268" w:rsidP="00736268">
      <w:pPr>
        <w:ind w:left="420"/>
        <w:rPr>
          <w:sz w:val="24"/>
        </w:rPr>
      </w:pPr>
      <w:r>
        <w:rPr>
          <w:rFonts w:hint="eastAsia"/>
          <w:sz w:val="24"/>
        </w:rPr>
        <w:t>平均交易响应时间：</w:t>
      </w:r>
    </w:p>
    <w:p w:rsidR="00736268" w:rsidRDefault="00736268" w:rsidP="00736268">
      <w:pPr>
        <w:ind w:left="420"/>
        <w:rPr>
          <w:sz w:val="24"/>
        </w:rPr>
      </w:pPr>
      <w:r>
        <w:rPr>
          <w:rFonts w:hint="eastAsia"/>
          <w:sz w:val="24"/>
        </w:rPr>
        <w:t>忙日忙时</w:t>
      </w:r>
      <w:r>
        <w:rPr>
          <w:rFonts w:hint="eastAsia"/>
          <w:sz w:val="24"/>
        </w:rPr>
        <w:t>CPU</w:t>
      </w:r>
      <w:r>
        <w:rPr>
          <w:rFonts w:hint="eastAsia"/>
          <w:sz w:val="24"/>
        </w:rPr>
        <w:t>占用率：</w:t>
      </w:r>
    </w:p>
    <w:p w:rsidR="00736268" w:rsidRDefault="00736268" w:rsidP="00736268">
      <w:pPr>
        <w:ind w:left="420"/>
        <w:rPr>
          <w:sz w:val="24"/>
        </w:rPr>
      </w:pPr>
      <w:r>
        <w:rPr>
          <w:rFonts w:hint="eastAsia"/>
          <w:sz w:val="24"/>
        </w:rPr>
        <w:t>忙日忙时</w:t>
      </w:r>
      <w:r>
        <w:rPr>
          <w:rFonts w:hint="eastAsia"/>
          <w:sz w:val="24"/>
        </w:rPr>
        <w:t>IO</w:t>
      </w:r>
      <w:r>
        <w:rPr>
          <w:rFonts w:hint="eastAsia"/>
          <w:sz w:val="24"/>
        </w:rPr>
        <w:t>占用率：</w:t>
      </w:r>
    </w:p>
    <w:p w:rsidR="00736268" w:rsidRDefault="00736268" w:rsidP="00736268">
      <w:pPr>
        <w:ind w:left="420"/>
        <w:rPr>
          <w:sz w:val="24"/>
        </w:rPr>
      </w:pPr>
      <w:r>
        <w:rPr>
          <w:rFonts w:hint="eastAsia"/>
          <w:sz w:val="24"/>
        </w:rPr>
        <w:t>内存占用率：</w:t>
      </w:r>
    </w:p>
    <w:p w:rsidR="00736268" w:rsidRPr="00935CCC" w:rsidRDefault="00736268" w:rsidP="00935CCC">
      <w:pPr>
        <w:pStyle w:val="3"/>
        <w:tabs>
          <w:tab w:val="left" w:pos="432"/>
        </w:tabs>
        <w:rPr>
          <w:rFonts w:ascii="微软雅黑" w:hAnsi="微软雅黑" w:cs="微软雅黑"/>
        </w:rPr>
      </w:pPr>
      <w:bookmarkStart w:id="52" w:name="_Toc307992736"/>
      <w:bookmarkStart w:id="53" w:name="_Toc310416126"/>
      <w:bookmarkStart w:id="54" w:name="_Toc8325"/>
      <w:bookmarkStart w:id="55" w:name="_Toc500754247"/>
      <w:r w:rsidRPr="00935CCC">
        <w:rPr>
          <w:rFonts w:ascii="微软雅黑" w:hAnsi="微软雅黑" w:cs="微软雅黑" w:hint="eastAsia"/>
        </w:rPr>
        <w:t>业务增长需求</w:t>
      </w:r>
      <w:bookmarkEnd w:id="52"/>
      <w:bookmarkEnd w:id="53"/>
      <w:bookmarkEnd w:id="54"/>
      <w:bookmarkEnd w:id="55"/>
    </w:p>
    <w:p w:rsidR="00736268" w:rsidRDefault="00736268" w:rsidP="00736268">
      <w:pPr>
        <w:ind w:left="420"/>
        <w:rPr>
          <w:sz w:val="24"/>
        </w:rPr>
      </w:pPr>
      <w:r>
        <w:rPr>
          <w:rFonts w:hint="eastAsia"/>
          <w:sz w:val="24"/>
        </w:rPr>
        <w:t>系统商户量：</w:t>
      </w:r>
    </w:p>
    <w:p w:rsidR="00736268" w:rsidRDefault="00736268" w:rsidP="00736268">
      <w:pPr>
        <w:ind w:left="420"/>
        <w:rPr>
          <w:sz w:val="24"/>
        </w:rPr>
      </w:pPr>
      <w:r>
        <w:rPr>
          <w:rFonts w:hint="eastAsia"/>
          <w:sz w:val="24"/>
        </w:rPr>
        <w:lastRenderedPageBreak/>
        <w:t>系统虚拟用户量：</w:t>
      </w:r>
    </w:p>
    <w:p w:rsidR="00736268" w:rsidRDefault="00736268" w:rsidP="00736268">
      <w:pPr>
        <w:ind w:left="420"/>
        <w:rPr>
          <w:sz w:val="24"/>
        </w:rPr>
      </w:pPr>
      <w:r>
        <w:rPr>
          <w:rFonts w:hint="eastAsia"/>
          <w:sz w:val="24"/>
        </w:rPr>
        <w:t>最大在线用户人数：</w:t>
      </w:r>
    </w:p>
    <w:p w:rsidR="00736268" w:rsidRDefault="00736268" w:rsidP="00736268">
      <w:pPr>
        <w:ind w:left="420"/>
        <w:rPr>
          <w:sz w:val="24"/>
        </w:rPr>
      </w:pPr>
      <w:r>
        <w:rPr>
          <w:rFonts w:hint="eastAsia"/>
          <w:sz w:val="24"/>
        </w:rPr>
        <w:t>最大并发量：</w:t>
      </w:r>
    </w:p>
    <w:p w:rsidR="00736268" w:rsidRDefault="00736268" w:rsidP="00736268">
      <w:pPr>
        <w:ind w:left="420"/>
        <w:rPr>
          <w:sz w:val="24"/>
        </w:rPr>
      </w:pPr>
      <w:r>
        <w:rPr>
          <w:rFonts w:hint="eastAsia"/>
          <w:sz w:val="24"/>
        </w:rPr>
        <w:t>平均交易响应时间：</w:t>
      </w:r>
    </w:p>
    <w:p w:rsidR="00736268" w:rsidRDefault="00736268" w:rsidP="00736268">
      <w:pPr>
        <w:ind w:left="420"/>
        <w:rPr>
          <w:sz w:val="24"/>
        </w:rPr>
      </w:pPr>
      <w:r>
        <w:rPr>
          <w:rFonts w:hint="eastAsia"/>
          <w:sz w:val="24"/>
        </w:rPr>
        <w:t>忙日忙时</w:t>
      </w:r>
      <w:r>
        <w:rPr>
          <w:rFonts w:hint="eastAsia"/>
          <w:sz w:val="24"/>
        </w:rPr>
        <w:t>CPU</w:t>
      </w:r>
      <w:r>
        <w:rPr>
          <w:rFonts w:hint="eastAsia"/>
          <w:sz w:val="24"/>
        </w:rPr>
        <w:t>占用率：</w:t>
      </w:r>
    </w:p>
    <w:p w:rsidR="00736268" w:rsidRDefault="00736268" w:rsidP="00736268">
      <w:pPr>
        <w:ind w:left="420"/>
        <w:rPr>
          <w:sz w:val="24"/>
        </w:rPr>
      </w:pPr>
      <w:r>
        <w:rPr>
          <w:rFonts w:hint="eastAsia"/>
          <w:sz w:val="24"/>
        </w:rPr>
        <w:t>忙日忙时</w:t>
      </w:r>
      <w:r>
        <w:rPr>
          <w:rFonts w:hint="eastAsia"/>
          <w:sz w:val="24"/>
        </w:rPr>
        <w:t>IO</w:t>
      </w:r>
      <w:r>
        <w:rPr>
          <w:rFonts w:hint="eastAsia"/>
          <w:sz w:val="24"/>
        </w:rPr>
        <w:t>占用率：</w:t>
      </w:r>
    </w:p>
    <w:p w:rsidR="00736268" w:rsidRDefault="00736268" w:rsidP="00736268">
      <w:pPr>
        <w:ind w:left="420"/>
        <w:rPr>
          <w:sz w:val="24"/>
        </w:rPr>
      </w:pPr>
      <w:r>
        <w:rPr>
          <w:rFonts w:hint="eastAsia"/>
          <w:sz w:val="24"/>
        </w:rPr>
        <w:t>内存占用率：</w:t>
      </w:r>
    </w:p>
    <w:p w:rsidR="00736268" w:rsidRPr="00935CCC" w:rsidRDefault="00736268" w:rsidP="00935CCC">
      <w:pPr>
        <w:pStyle w:val="2"/>
        <w:tabs>
          <w:tab w:val="left" w:pos="432"/>
        </w:tabs>
        <w:rPr>
          <w:rFonts w:ascii="微软雅黑" w:hAnsi="微软雅黑" w:cs="微软雅黑"/>
          <w:lang w:eastAsia="zh-CN"/>
        </w:rPr>
      </w:pPr>
      <w:bookmarkStart w:id="56" w:name="_Toc232073726"/>
      <w:bookmarkStart w:id="57" w:name="_Toc232073880"/>
      <w:bookmarkStart w:id="58" w:name="_Toc233174141"/>
      <w:bookmarkStart w:id="59" w:name="_Toc233183615"/>
      <w:bookmarkStart w:id="60" w:name="_Toc233185086"/>
      <w:bookmarkStart w:id="61" w:name="_Toc234721515"/>
      <w:bookmarkStart w:id="62" w:name="_Toc28384"/>
      <w:bookmarkStart w:id="63" w:name="_Toc500754248"/>
      <w:r w:rsidRPr="00935CCC">
        <w:rPr>
          <w:rFonts w:ascii="微软雅黑" w:hAnsi="微软雅黑" w:cs="微软雅黑"/>
          <w:lang w:eastAsia="zh-CN"/>
        </w:rPr>
        <w:t>安全性需求</w:t>
      </w:r>
      <w:bookmarkEnd w:id="56"/>
      <w:bookmarkEnd w:id="57"/>
      <w:bookmarkEnd w:id="58"/>
      <w:bookmarkEnd w:id="59"/>
      <w:bookmarkEnd w:id="60"/>
      <w:bookmarkEnd w:id="61"/>
      <w:bookmarkEnd w:id="62"/>
      <w:bookmarkEnd w:id="63"/>
    </w:p>
    <w:p w:rsidR="00736268" w:rsidRDefault="00736268" w:rsidP="0082315F">
      <w:pPr>
        <w:pStyle w:val="a6"/>
        <w:numPr>
          <w:ilvl w:val="0"/>
          <w:numId w:val="6"/>
        </w:numPr>
        <w:rPr>
          <w:rFonts w:ascii="宋体" w:hAnsi="宋体"/>
          <w:szCs w:val="24"/>
        </w:rPr>
      </w:pPr>
      <w:r>
        <w:rPr>
          <w:rFonts w:ascii="宋体" w:hAnsi="宋体" w:hint="eastAsia"/>
          <w:szCs w:val="24"/>
        </w:rPr>
        <w:t>详细阐述平台所采用的信息安全和访问控制的设计思想，加密机制等情况；</w:t>
      </w:r>
    </w:p>
    <w:p w:rsidR="00736268" w:rsidRDefault="00736268" w:rsidP="0082315F">
      <w:pPr>
        <w:pStyle w:val="a6"/>
        <w:numPr>
          <w:ilvl w:val="0"/>
          <w:numId w:val="6"/>
        </w:numPr>
        <w:rPr>
          <w:rFonts w:ascii="宋体" w:hAnsi="宋体"/>
          <w:szCs w:val="24"/>
        </w:rPr>
      </w:pPr>
      <w:r>
        <w:rPr>
          <w:rFonts w:ascii="宋体" w:hAnsi="宋体" w:hint="eastAsia"/>
          <w:szCs w:val="24"/>
        </w:rPr>
        <w:t>安全体系设计，系统安全方案说明，系统容错处理机制、系统故障应急处理、灾难备份与恢复说明，充分考虑整个系统运行的安全策略和机制，具有较强的容错能力和良好的恢复能力，保障系统安全、稳定、高效的运行，保证用户敏感数据在传输、存储过程中的保密性；</w:t>
      </w:r>
    </w:p>
    <w:p w:rsidR="00736268" w:rsidRDefault="00736268" w:rsidP="0082315F">
      <w:pPr>
        <w:pStyle w:val="a6"/>
        <w:numPr>
          <w:ilvl w:val="0"/>
          <w:numId w:val="6"/>
        </w:numPr>
        <w:rPr>
          <w:rFonts w:ascii="宋体" w:hAnsi="宋体"/>
          <w:szCs w:val="24"/>
        </w:rPr>
      </w:pPr>
      <w:r>
        <w:rPr>
          <w:rFonts w:ascii="宋体" w:hAnsi="宋体" w:hint="eastAsia"/>
          <w:szCs w:val="24"/>
        </w:rPr>
        <w:t>满足监管机构和行内外审计管理要求；权限管理、日志管理、系统监控等符合IT审计的要求。</w:t>
      </w:r>
    </w:p>
    <w:p w:rsidR="00736268" w:rsidRDefault="00736268" w:rsidP="0082315F">
      <w:pPr>
        <w:pStyle w:val="a6"/>
        <w:numPr>
          <w:ilvl w:val="0"/>
          <w:numId w:val="6"/>
        </w:numPr>
        <w:rPr>
          <w:rFonts w:ascii="宋体" w:hAnsi="宋体"/>
          <w:szCs w:val="24"/>
        </w:rPr>
      </w:pPr>
      <w:r>
        <w:rPr>
          <w:rFonts w:ascii="宋体" w:hAnsi="宋体" w:hint="eastAsia"/>
          <w:szCs w:val="24"/>
        </w:rPr>
        <w:t>提供日常运行监控和完整的系统维护管理方案，建立健全的日志管理和跟踪机制，以便在发生问题时分析使用；</w:t>
      </w:r>
    </w:p>
    <w:p w:rsidR="00736268" w:rsidRDefault="00736268" w:rsidP="0082315F">
      <w:pPr>
        <w:pStyle w:val="a6"/>
        <w:numPr>
          <w:ilvl w:val="0"/>
          <w:numId w:val="6"/>
        </w:numPr>
        <w:rPr>
          <w:rFonts w:ascii="宋体" w:hAnsi="宋体"/>
          <w:szCs w:val="24"/>
        </w:rPr>
      </w:pPr>
      <w:r>
        <w:rPr>
          <w:rFonts w:ascii="宋体" w:hAnsi="宋体" w:hint="eastAsia"/>
          <w:szCs w:val="24"/>
        </w:rPr>
        <w:t>详实介绍系统备份（包括灾难备份）及其恢复，提供可操作性的系统灾难备份方案。</w:t>
      </w:r>
    </w:p>
    <w:p w:rsidR="00736268" w:rsidRPr="00935CCC" w:rsidRDefault="00736268" w:rsidP="00935CCC">
      <w:pPr>
        <w:pStyle w:val="2"/>
        <w:tabs>
          <w:tab w:val="left" w:pos="432"/>
        </w:tabs>
        <w:rPr>
          <w:rFonts w:ascii="微软雅黑" w:hAnsi="微软雅黑" w:cs="微软雅黑"/>
          <w:lang w:eastAsia="zh-CN"/>
        </w:rPr>
      </w:pPr>
      <w:bookmarkStart w:id="64" w:name="_Toc14351"/>
      <w:bookmarkStart w:id="65" w:name="_Toc500754249"/>
      <w:r w:rsidRPr="00935CCC">
        <w:rPr>
          <w:rFonts w:ascii="微软雅黑" w:hAnsi="微软雅黑" w:cs="微软雅黑" w:hint="eastAsia"/>
          <w:lang w:eastAsia="zh-CN"/>
        </w:rPr>
        <w:t>系统运行环境约束</w:t>
      </w:r>
      <w:bookmarkEnd w:id="64"/>
      <w:bookmarkEnd w:id="65"/>
    </w:p>
    <w:p w:rsidR="00736268" w:rsidRDefault="00736268" w:rsidP="00736268">
      <w:r>
        <w:rPr>
          <w:rFonts w:hint="eastAsia"/>
          <w:lang w:val="zh-CN"/>
        </w:rPr>
        <w:t>主机硬件环境为</w:t>
      </w:r>
      <w:r>
        <w:rPr>
          <w:rFonts w:hint="eastAsia"/>
        </w:rPr>
        <w:t>：</w:t>
      </w:r>
      <w:r>
        <w:rPr>
          <w:rFonts w:hint="eastAsia"/>
        </w:rPr>
        <w:t>IBM</w:t>
      </w:r>
      <w:r>
        <w:rPr>
          <w:rFonts w:hint="eastAsia"/>
          <w:lang w:val="zh-CN"/>
        </w:rPr>
        <w:t>小型机为主</w:t>
      </w:r>
      <w:r>
        <w:rPr>
          <w:rFonts w:hint="eastAsia"/>
        </w:rPr>
        <w:t>，</w:t>
      </w:r>
      <w:r>
        <w:rPr>
          <w:rFonts w:hint="eastAsia"/>
          <w:lang w:val="zh-CN"/>
        </w:rPr>
        <w:t>前置系统使用了</w:t>
      </w:r>
      <w:r>
        <w:rPr>
          <w:rFonts w:hint="eastAsia"/>
        </w:rPr>
        <w:t>IBM</w:t>
      </w:r>
      <w:r>
        <w:rPr>
          <w:rFonts w:hint="eastAsia"/>
          <w:lang w:val="zh-CN"/>
        </w:rPr>
        <w:t xml:space="preserve"> PC Server</w:t>
      </w:r>
      <w:r>
        <w:rPr>
          <w:rFonts w:hint="eastAsia"/>
        </w:rPr>
        <w:t>；</w:t>
      </w:r>
    </w:p>
    <w:p w:rsidR="00736268" w:rsidRDefault="00736268" w:rsidP="00736268">
      <w:r>
        <w:rPr>
          <w:rFonts w:hint="eastAsia"/>
          <w:lang w:val="zh-CN"/>
        </w:rPr>
        <w:t>操作系统为</w:t>
      </w:r>
      <w:r>
        <w:rPr>
          <w:rFonts w:hint="eastAsia"/>
        </w:rPr>
        <w:t>：</w:t>
      </w:r>
      <w:r>
        <w:rPr>
          <w:rFonts w:hint="eastAsia"/>
        </w:rPr>
        <w:t>AIX</w:t>
      </w:r>
      <w:r>
        <w:rPr>
          <w:rFonts w:hint="eastAsia"/>
          <w:lang w:val="zh-CN"/>
        </w:rPr>
        <w:t>为主</w:t>
      </w:r>
      <w:r>
        <w:rPr>
          <w:rFonts w:hint="eastAsia"/>
        </w:rPr>
        <w:t>，</w:t>
      </w:r>
      <w:r>
        <w:rPr>
          <w:rFonts w:hint="eastAsia"/>
          <w:lang w:val="zh-CN"/>
        </w:rPr>
        <w:t>前置系统为</w:t>
      </w:r>
      <w:r>
        <w:rPr>
          <w:rFonts w:hint="eastAsia"/>
        </w:rPr>
        <w:t>linux</w:t>
      </w:r>
      <w:r>
        <w:rPr>
          <w:rFonts w:hint="eastAsia"/>
        </w:rPr>
        <w:t>；</w:t>
      </w:r>
    </w:p>
    <w:p w:rsidR="00736268" w:rsidRDefault="00736268" w:rsidP="00736268">
      <w:r>
        <w:rPr>
          <w:rFonts w:hint="eastAsia"/>
          <w:lang w:val="zh-CN"/>
        </w:rPr>
        <w:t>数据库</w:t>
      </w:r>
      <w:r>
        <w:rPr>
          <w:rFonts w:hint="eastAsia"/>
        </w:rPr>
        <w:t>：</w:t>
      </w:r>
      <w:r>
        <w:rPr>
          <w:rFonts w:hint="eastAsia"/>
        </w:rPr>
        <w:t>Oracle 11.2.0.4</w:t>
      </w:r>
      <w:r>
        <w:rPr>
          <w:rFonts w:hint="eastAsia"/>
        </w:rPr>
        <w:t>；</w:t>
      </w:r>
    </w:p>
    <w:p w:rsidR="00736268" w:rsidRDefault="00736268" w:rsidP="00736268">
      <w:r>
        <w:rPr>
          <w:rFonts w:hint="eastAsia"/>
          <w:lang w:val="zh-CN"/>
        </w:rPr>
        <w:t>中间件</w:t>
      </w:r>
      <w:r>
        <w:rPr>
          <w:rFonts w:hint="eastAsia"/>
        </w:rPr>
        <w:t>：</w:t>
      </w:r>
      <w:r>
        <w:rPr>
          <w:rFonts w:hint="eastAsia"/>
        </w:rPr>
        <w:t>BEA  tuxedo, BEA weblogic 10</w:t>
      </w:r>
      <w:r>
        <w:rPr>
          <w:rFonts w:hint="eastAsia"/>
        </w:rPr>
        <w:t>；</w:t>
      </w:r>
    </w:p>
    <w:p w:rsidR="00736268" w:rsidRPr="00935CCC" w:rsidRDefault="00736268" w:rsidP="00935CCC">
      <w:pPr>
        <w:pStyle w:val="2"/>
        <w:tabs>
          <w:tab w:val="left" w:pos="432"/>
        </w:tabs>
        <w:rPr>
          <w:rFonts w:ascii="微软雅黑" w:hAnsi="微软雅黑" w:cs="微软雅黑"/>
          <w:lang w:eastAsia="zh-CN"/>
        </w:rPr>
      </w:pPr>
      <w:bookmarkStart w:id="66" w:name="_Toc3629"/>
      <w:bookmarkStart w:id="67" w:name="_Toc500754250"/>
      <w:r w:rsidRPr="00935CCC">
        <w:rPr>
          <w:rFonts w:ascii="微软雅黑" w:hAnsi="微软雅黑" w:cs="微软雅黑" w:hint="eastAsia"/>
          <w:lang w:eastAsia="zh-CN"/>
        </w:rPr>
        <w:t>系统运行需求</w:t>
      </w:r>
      <w:bookmarkEnd w:id="66"/>
      <w:bookmarkEnd w:id="67"/>
    </w:p>
    <w:p w:rsidR="00736268" w:rsidRDefault="00736268" w:rsidP="0082315F">
      <w:pPr>
        <w:numPr>
          <w:ilvl w:val="0"/>
          <w:numId w:val="7"/>
        </w:numPr>
        <w:spacing w:line="460" w:lineRule="exact"/>
        <w:rPr>
          <w:rFonts w:ascii="宋体" w:hAnsi="宋体"/>
          <w:sz w:val="24"/>
        </w:rPr>
      </w:pPr>
      <w:bookmarkStart w:id="68" w:name="_Toc291675361"/>
      <w:r>
        <w:rPr>
          <w:rFonts w:ascii="宋体" w:hAnsi="宋体" w:hint="eastAsia"/>
          <w:sz w:val="24"/>
        </w:rPr>
        <w:t>系统异常或故障处理能力</w:t>
      </w:r>
    </w:p>
    <w:p w:rsidR="00736268" w:rsidRDefault="00736268" w:rsidP="0082315F">
      <w:pPr>
        <w:numPr>
          <w:ilvl w:val="0"/>
          <w:numId w:val="7"/>
        </w:numPr>
        <w:spacing w:line="460" w:lineRule="exact"/>
        <w:rPr>
          <w:rFonts w:ascii="宋体" w:hAnsi="宋体"/>
          <w:sz w:val="24"/>
        </w:rPr>
      </w:pPr>
      <w:r>
        <w:rPr>
          <w:rFonts w:ascii="宋体" w:hAnsi="宋体" w:hint="eastAsia"/>
          <w:sz w:val="24"/>
        </w:rPr>
        <w:t>设计具备7x24小时的持续、高效、可靠的运行能力</w:t>
      </w:r>
    </w:p>
    <w:p w:rsidR="00736268" w:rsidRDefault="00736268" w:rsidP="0082315F">
      <w:pPr>
        <w:numPr>
          <w:ilvl w:val="0"/>
          <w:numId w:val="7"/>
        </w:numPr>
        <w:spacing w:line="460" w:lineRule="exact"/>
        <w:rPr>
          <w:rFonts w:ascii="宋体" w:hAnsi="宋体"/>
          <w:sz w:val="24"/>
        </w:rPr>
      </w:pPr>
      <w:r>
        <w:rPr>
          <w:rFonts w:ascii="宋体" w:hAnsi="宋体" w:hint="eastAsia"/>
          <w:sz w:val="24"/>
        </w:rPr>
        <w:t>系统服务的启停机制</w:t>
      </w:r>
    </w:p>
    <w:p w:rsidR="00736268" w:rsidRDefault="00736268" w:rsidP="0082315F">
      <w:pPr>
        <w:numPr>
          <w:ilvl w:val="0"/>
          <w:numId w:val="7"/>
        </w:numPr>
        <w:spacing w:line="460" w:lineRule="exact"/>
        <w:rPr>
          <w:rFonts w:ascii="宋体" w:hAnsi="宋体"/>
          <w:sz w:val="24"/>
        </w:rPr>
      </w:pPr>
      <w:r>
        <w:rPr>
          <w:rFonts w:ascii="宋体" w:hAnsi="宋体" w:hint="eastAsia"/>
          <w:sz w:val="24"/>
        </w:rPr>
        <w:t>系统应提供稳定高效的批量数据处理机制</w:t>
      </w:r>
    </w:p>
    <w:p w:rsidR="00736268" w:rsidRDefault="00736268" w:rsidP="0082315F">
      <w:pPr>
        <w:numPr>
          <w:ilvl w:val="0"/>
          <w:numId w:val="7"/>
        </w:numPr>
        <w:spacing w:line="460" w:lineRule="exact"/>
        <w:rPr>
          <w:rFonts w:ascii="宋体" w:hAnsi="宋体"/>
          <w:sz w:val="24"/>
        </w:rPr>
      </w:pPr>
      <w:r>
        <w:rPr>
          <w:rFonts w:ascii="宋体" w:hAnsi="宋体" w:hint="eastAsia"/>
          <w:sz w:val="24"/>
        </w:rPr>
        <w:lastRenderedPageBreak/>
        <w:t>批量过程中联机服务能正常提供服务</w:t>
      </w:r>
    </w:p>
    <w:p w:rsidR="00736268" w:rsidRDefault="00736268" w:rsidP="0082315F">
      <w:pPr>
        <w:numPr>
          <w:ilvl w:val="0"/>
          <w:numId w:val="7"/>
        </w:numPr>
        <w:spacing w:line="460" w:lineRule="exact"/>
        <w:rPr>
          <w:rFonts w:ascii="宋体" w:hAnsi="宋体"/>
          <w:sz w:val="24"/>
        </w:rPr>
      </w:pPr>
      <w:r>
        <w:rPr>
          <w:rFonts w:ascii="宋体" w:hAnsi="宋体" w:hint="eastAsia"/>
          <w:sz w:val="24"/>
        </w:rPr>
        <w:t>系统后续规模扩容和应用开发升级的技术方案。并详细阐述由此可能造成的对系统架构、技术实施方案、软硬件资源配置等所进行的相应改动</w:t>
      </w:r>
    </w:p>
    <w:p w:rsidR="00736268" w:rsidRDefault="00736268" w:rsidP="0082315F">
      <w:pPr>
        <w:numPr>
          <w:ilvl w:val="0"/>
          <w:numId w:val="7"/>
        </w:numPr>
        <w:spacing w:line="460" w:lineRule="exact"/>
        <w:rPr>
          <w:rFonts w:ascii="宋体" w:hAnsi="宋体"/>
          <w:sz w:val="24"/>
        </w:rPr>
      </w:pPr>
      <w:r>
        <w:rPr>
          <w:rFonts w:ascii="宋体" w:hAnsi="宋体" w:hint="eastAsia"/>
          <w:sz w:val="24"/>
        </w:rPr>
        <w:t>资金监管系统所支持国际主流的标准或规范</w:t>
      </w:r>
    </w:p>
    <w:p w:rsidR="00736268" w:rsidRDefault="00736268" w:rsidP="0082315F">
      <w:pPr>
        <w:numPr>
          <w:ilvl w:val="0"/>
          <w:numId w:val="7"/>
        </w:numPr>
        <w:spacing w:line="460" w:lineRule="exact"/>
        <w:rPr>
          <w:rFonts w:ascii="宋体" w:hAnsi="宋体"/>
          <w:sz w:val="24"/>
        </w:rPr>
      </w:pPr>
      <w:r>
        <w:rPr>
          <w:rFonts w:ascii="宋体" w:hAnsi="宋体" w:hint="eastAsia"/>
          <w:sz w:val="24"/>
        </w:rPr>
        <w:t>资金监管系统的异常处理、日志管理、系统监控和预警等功能</w:t>
      </w:r>
    </w:p>
    <w:p w:rsidR="00736268" w:rsidRDefault="00736268" w:rsidP="0082315F">
      <w:pPr>
        <w:numPr>
          <w:ilvl w:val="0"/>
          <w:numId w:val="7"/>
        </w:numPr>
        <w:spacing w:line="460" w:lineRule="exact"/>
        <w:rPr>
          <w:rFonts w:ascii="宋体" w:hAnsi="宋体"/>
          <w:sz w:val="24"/>
        </w:rPr>
      </w:pPr>
      <w:r>
        <w:rPr>
          <w:rFonts w:ascii="宋体" w:hAnsi="宋体" w:hint="eastAsia"/>
          <w:sz w:val="24"/>
        </w:rPr>
        <w:t>资金监管系统支持多机部署、联机服务的应用系统级和数据库级自动负载均衡的技术方案</w:t>
      </w:r>
    </w:p>
    <w:p w:rsidR="00736268" w:rsidRDefault="00736268" w:rsidP="0082315F">
      <w:pPr>
        <w:numPr>
          <w:ilvl w:val="0"/>
          <w:numId w:val="7"/>
        </w:numPr>
        <w:spacing w:line="460" w:lineRule="exact"/>
        <w:rPr>
          <w:rFonts w:ascii="宋体" w:hAnsi="宋体"/>
          <w:sz w:val="24"/>
        </w:rPr>
      </w:pPr>
      <w:r>
        <w:rPr>
          <w:rFonts w:ascii="宋体" w:hAnsi="宋体" w:hint="eastAsia"/>
          <w:sz w:val="24"/>
        </w:rPr>
        <w:t>资金监管系统灾难恢复的技术方案</w:t>
      </w:r>
    </w:p>
    <w:p w:rsidR="00736268" w:rsidRDefault="00736268" w:rsidP="0082315F">
      <w:pPr>
        <w:numPr>
          <w:ilvl w:val="0"/>
          <w:numId w:val="7"/>
        </w:numPr>
        <w:spacing w:line="460" w:lineRule="exact"/>
        <w:rPr>
          <w:rFonts w:ascii="宋体" w:hAnsi="宋体"/>
          <w:sz w:val="24"/>
        </w:rPr>
      </w:pPr>
      <w:r>
        <w:rPr>
          <w:rFonts w:ascii="宋体" w:hAnsi="宋体" w:hint="eastAsia"/>
          <w:sz w:val="24"/>
        </w:rPr>
        <w:t>系统设计处理能力，提供相应的性能参数说明，提交资金监管系统性能测试报告</w:t>
      </w:r>
    </w:p>
    <w:p w:rsidR="00736268" w:rsidRPr="00935CCC" w:rsidRDefault="00736268" w:rsidP="00935CCC">
      <w:pPr>
        <w:pStyle w:val="2"/>
        <w:tabs>
          <w:tab w:val="left" w:pos="432"/>
        </w:tabs>
        <w:rPr>
          <w:rFonts w:ascii="微软雅黑" w:hAnsi="微软雅黑" w:cs="微软雅黑"/>
          <w:lang w:eastAsia="zh-CN"/>
        </w:rPr>
      </w:pPr>
      <w:bookmarkStart w:id="69" w:name="_Toc19323"/>
      <w:bookmarkStart w:id="70" w:name="_Toc500754251"/>
      <w:bookmarkEnd w:id="68"/>
      <w:r w:rsidRPr="00935CCC">
        <w:rPr>
          <w:rFonts w:ascii="微软雅黑" w:hAnsi="微软雅黑" w:cs="微软雅黑" w:hint="eastAsia"/>
          <w:lang w:eastAsia="zh-CN"/>
        </w:rPr>
        <w:t>其他需求</w:t>
      </w:r>
      <w:bookmarkEnd w:id="69"/>
      <w:bookmarkEnd w:id="70"/>
    </w:p>
    <w:p w:rsidR="00736268" w:rsidRDefault="00736268" w:rsidP="00736268">
      <w:pPr>
        <w:spacing w:line="360" w:lineRule="auto"/>
        <w:ind w:firstLine="420"/>
        <w:rPr>
          <w:rFonts w:ascii="宋体" w:hAnsi="宋体"/>
          <w:sz w:val="24"/>
        </w:rPr>
      </w:pPr>
      <w:r>
        <w:rPr>
          <w:rFonts w:ascii="宋体" w:hAnsi="宋体" w:hint="eastAsia"/>
          <w:sz w:val="24"/>
        </w:rPr>
        <w:t>系统运营期间，商户将与银行间采用银行数据专线直连的方式进行接入。</w:t>
      </w:r>
    </w:p>
    <w:p w:rsidR="00736268" w:rsidRDefault="00736268" w:rsidP="00736268">
      <w:pPr>
        <w:rPr>
          <w:rFonts w:ascii="宋体" w:hAnsi="宋体"/>
          <w:b/>
          <w:bCs/>
          <w:sz w:val="28"/>
        </w:rPr>
      </w:pPr>
    </w:p>
    <w:p w:rsidR="00D27737" w:rsidRDefault="00D27737">
      <w:pPr>
        <w:ind w:firstLineChars="200" w:firstLine="480"/>
        <w:rPr>
          <w:rFonts w:ascii="微软雅黑" w:eastAsia="微软雅黑" w:hAnsi="微软雅黑" w:cs="微软雅黑"/>
          <w:sz w:val="24"/>
          <w:szCs w:val="24"/>
        </w:rPr>
      </w:pPr>
    </w:p>
    <w:p w:rsidR="00D27737" w:rsidRDefault="00AA0658">
      <w:pPr>
        <w:pStyle w:val="1"/>
        <w:rPr>
          <w:rFonts w:ascii="微软雅黑" w:hAnsi="微软雅黑" w:cs="微软雅黑"/>
        </w:rPr>
      </w:pPr>
      <w:bookmarkStart w:id="71" w:name="_Toc500754252"/>
      <w:r>
        <w:rPr>
          <w:rFonts w:ascii="微软雅黑" w:hAnsi="微软雅黑" w:cs="微软雅黑" w:hint="eastAsia"/>
        </w:rPr>
        <w:t>模板说明</w:t>
      </w:r>
      <w:bookmarkEnd w:id="71"/>
    </w:p>
    <w:p w:rsidR="00D27737" w:rsidRDefault="00AA0658">
      <w:pPr>
        <w:pStyle w:val="2"/>
        <w:rPr>
          <w:rFonts w:ascii="微软雅黑" w:hAnsi="微软雅黑" w:cs="微软雅黑"/>
          <w:lang w:eastAsia="zh-CN"/>
        </w:rPr>
      </w:pPr>
      <w:bookmarkStart w:id="72" w:name="_Toc500754253"/>
      <w:r>
        <w:rPr>
          <w:rFonts w:ascii="微软雅黑" w:hAnsi="微软雅黑" w:cs="微软雅黑" w:hint="eastAsia"/>
          <w:lang w:eastAsia="zh-CN"/>
        </w:rPr>
        <w:t>二级标题</w:t>
      </w:r>
      <w:bookmarkEnd w:id="72"/>
    </w:p>
    <w:p w:rsidR="00D27737" w:rsidRDefault="00AA0658">
      <w:pPr>
        <w:pStyle w:val="3"/>
        <w:rPr>
          <w:rFonts w:ascii="微软雅黑" w:hAnsi="微软雅黑" w:cs="微软雅黑"/>
        </w:rPr>
      </w:pPr>
      <w:bookmarkStart w:id="73" w:name="_Toc500754254"/>
      <w:r>
        <w:rPr>
          <w:rFonts w:ascii="微软雅黑" w:hAnsi="微软雅黑" w:cs="微软雅黑" w:hint="eastAsia"/>
        </w:rPr>
        <w:t>三级标题</w:t>
      </w:r>
      <w:bookmarkEnd w:id="73"/>
    </w:p>
    <w:p w:rsidR="00D27737" w:rsidRDefault="00AA0658">
      <w:pPr>
        <w:pStyle w:val="4"/>
        <w:rPr>
          <w:rFonts w:ascii="微软雅黑" w:hAnsi="微软雅黑" w:cs="微软雅黑"/>
        </w:rPr>
      </w:pPr>
      <w:r>
        <w:rPr>
          <w:rFonts w:ascii="微软雅黑" w:hAnsi="微软雅黑" w:cs="微软雅黑" w:hint="eastAsia"/>
        </w:rPr>
        <w:t>四级标题</w:t>
      </w:r>
    </w:p>
    <w:p w:rsidR="00D27737" w:rsidRDefault="00AA0658">
      <w:pPr>
        <w:pStyle w:val="5"/>
        <w:rPr>
          <w:rFonts w:ascii="微软雅黑" w:hAnsi="微软雅黑" w:cs="微软雅黑"/>
        </w:rPr>
      </w:pPr>
      <w:r>
        <w:rPr>
          <w:rFonts w:ascii="微软雅黑" w:hAnsi="微软雅黑" w:cs="微软雅黑" w:hint="eastAsia"/>
        </w:rPr>
        <w:t>五级标题</w:t>
      </w:r>
    </w:p>
    <w:p w:rsidR="00D27737" w:rsidRDefault="00AA0658">
      <w:pPr>
        <w:pStyle w:val="6"/>
        <w:rPr>
          <w:rFonts w:ascii="微软雅黑" w:hAnsi="微软雅黑" w:cs="微软雅黑"/>
        </w:rPr>
      </w:pPr>
      <w:r>
        <w:rPr>
          <w:rFonts w:ascii="微软雅黑" w:hAnsi="微软雅黑" w:cs="微软雅黑" w:hint="eastAsia"/>
        </w:rPr>
        <w:t>六级标题</w:t>
      </w:r>
    </w:p>
    <w:p w:rsidR="00D27737" w:rsidRDefault="00AA0658">
      <w:pPr>
        <w:spacing w:line="360" w:lineRule="auto"/>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正文正文正文正文正文正文正文正文正文正文正文正文正文正文正文正文</w:t>
      </w:r>
      <w:r>
        <w:rPr>
          <w:rFonts w:ascii="微软雅黑" w:eastAsia="微软雅黑" w:hAnsi="微软雅黑" w:cs="微软雅黑" w:hint="eastAsia"/>
          <w:sz w:val="24"/>
          <w:szCs w:val="24"/>
        </w:rPr>
        <w:lastRenderedPageBreak/>
        <w:t>正文正文正文正文正文正文正文正文正文正文正文正文正文正文正文正文正文正文正文正文正文正文正文正文正文正文</w:t>
      </w:r>
    </w:p>
    <w:p w:rsidR="00D27737" w:rsidRDefault="00D27737">
      <w:pPr>
        <w:spacing w:line="360" w:lineRule="auto"/>
        <w:ind w:firstLineChars="200" w:firstLine="480"/>
        <w:rPr>
          <w:rFonts w:ascii="微软雅黑" w:eastAsia="微软雅黑" w:hAnsi="微软雅黑" w:cs="微软雅黑"/>
          <w:sz w:val="24"/>
          <w:szCs w:val="24"/>
        </w:rPr>
      </w:pPr>
    </w:p>
    <w:p w:rsidR="00D27737" w:rsidRDefault="00AA0658" w:rsidP="0082315F">
      <w:pPr>
        <w:pStyle w:val="12"/>
        <w:numPr>
          <w:ilvl w:val="0"/>
          <w:numId w:val="4"/>
        </w:numPr>
        <w:spacing w:line="360" w:lineRule="auto"/>
        <w:ind w:firstLineChars="0"/>
        <w:rPr>
          <w:rFonts w:ascii="微软雅黑" w:eastAsia="微软雅黑" w:hAnsi="微软雅黑" w:cs="微软雅黑"/>
          <w:sz w:val="24"/>
          <w:szCs w:val="24"/>
        </w:rPr>
      </w:pPr>
      <w:r>
        <w:rPr>
          <w:rFonts w:ascii="微软雅黑" w:eastAsia="微软雅黑" w:hAnsi="微软雅黑" w:cs="微软雅黑" w:hint="eastAsia"/>
          <w:sz w:val="24"/>
          <w:szCs w:val="24"/>
        </w:rPr>
        <w:t>项目编号（一级）</w:t>
      </w:r>
    </w:p>
    <w:p w:rsidR="00D27737" w:rsidRDefault="00AA0658" w:rsidP="0082315F">
      <w:pPr>
        <w:pStyle w:val="12"/>
        <w:numPr>
          <w:ilvl w:val="1"/>
          <w:numId w:val="4"/>
        </w:numPr>
        <w:spacing w:line="360" w:lineRule="auto"/>
        <w:ind w:firstLineChars="0"/>
        <w:rPr>
          <w:rFonts w:ascii="微软雅黑" w:eastAsia="微软雅黑" w:hAnsi="微软雅黑" w:cs="微软雅黑"/>
          <w:sz w:val="24"/>
          <w:szCs w:val="24"/>
        </w:rPr>
      </w:pPr>
      <w:r>
        <w:rPr>
          <w:rFonts w:ascii="微软雅黑" w:eastAsia="微软雅黑" w:hAnsi="微软雅黑" w:cs="微软雅黑" w:hint="eastAsia"/>
          <w:sz w:val="24"/>
          <w:szCs w:val="24"/>
        </w:rPr>
        <w:t>项目编号（二级）</w:t>
      </w:r>
    </w:p>
    <w:p w:rsidR="00D27737" w:rsidRDefault="00AA0658">
      <w:pPr>
        <w:spacing w:line="360" w:lineRule="auto"/>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正文正文正文正文正文正文正文正文正文正文正文正文正文正文正文正文正文正文正文正文正文正文正文正文正文正文正文正文正文正文正文正文正文正文正文正文正文正文正文正文正文正文</w:t>
      </w:r>
    </w:p>
    <w:p w:rsidR="00D27737" w:rsidRDefault="00AA0658" w:rsidP="0082315F">
      <w:pPr>
        <w:pStyle w:val="12"/>
        <w:numPr>
          <w:ilvl w:val="0"/>
          <w:numId w:val="5"/>
        </w:numPr>
        <w:spacing w:line="360" w:lineRule="auto"/>
        <w:ind w:firstLineChars="0"/>
        <w:rPr>
          <w:rFonts w:ascii="微软雅黑" w:eastAsia="微软雅黑" w:hAnsi="微软雅黑" w:cs="微软雅黑"/>
          <w:sz w:val="24"/>
          <w:szCs w:val="24"/>
        </w:rPr>
      </w:pPr>
      <w:r>
        <w:rPr>
          <w:rFonts w:ascii="微软雅黑" w:eastAsia="微软雅黑" w:hAnsi="微软雅黑" w:cs="微软雅黑" w:hint="eastAsia"/>
          <w:sz w:val="24"/>
          <w:szCs w:val="24"/>
        </w:rPr>
        <w:t>一级编号</w:t>
      </w:r>
    </w:p>
    <w:p w:rsidR="00D27737" w:rsidRDefault="00AA0658" w:rsidP="0082315F">
      <w:pPr>
        <w:pStyle w:val="12"/>
        <w:numPr>
          <w:ilvl w:val="1"/>
          <w:numId w:val="5"/>
        </w:numPr>
        <w:spacing w:line="360" w:lineRule="auto"/>
        <w:ind w:firstLineChars="0"/>
        <w:rPr>
          <w:rFonts w:ascii="微软雅黑" w:eastAsia="微软雅黑" w:hAnsi="微软雅黑" w:cs="微软雅黑"/>
          <w:sz w:val="24"/>
          <w:szCs w:val="24"/>
        </w:rPr>
      </w:pPr>
      <w:r>
        <w:rPr>
          <w:rFonts w:ascii="微软雅黑" w:eastAsia="微软雅黑" w:hAnsi="微软雅黑" w:cs="微软雅黑" w:hint="eastAsia"/>
          <w:sz w:val="24"/>
          <w:szCs w:val="24"/>
        </w:rPr>
        <w:t>二级编号</w:t>
      </w:r>
    </w:p>
    <w:p w:rsidR="000B2201" w:rsidRDefault="000B2201" w:rsidP="00555F5F"/>
    <w:p w:rsidR="000B2201" w:rsidRDefault="000B2201" w:rsidP="00555F5F"/>
    <w:p w:rsidR="00555F5F" w:rsidRDefault="00BA2379" w:rsidP="00555F5F">
      <w:r>
        <w:rPr>
          <w:rFonts w:hint="eastAsia"/>
        </w:rPr>
        <w:t>功能</w:t>
      </w:r>
      <w:r w:rsidR="00555F5F">
        <w:rPr>
          <w:rFonts w:hint="eastAsia"/>
        </w:rPr>
        <w:t>描述</w:t>
      </w:r>
    </w:p>
    <w:p w:rsidR="00F51105" w:rsidRDefault="00F51105" w:rsidP="00555F5F">
      <w:r>
        <w:rPr>
          <w:rFonts w:hint="eastAsia"/>
        </w:rPr>
        <w:t>操作权限</w:t>
      </w:r>
    </w:p>
    <w:p w:rsidR="00555F5F" w:rsidRDefault="00945FD7" w:rsidP="00555F5F">
      <w:r>
        <w:rPr>
          <w:rFonts w:hint="eastAsia"/>
        </w:rPr>
        <w:t>前置条件</w:t>
      </w:r>
    </w:p>
    <w:p w:rsidR="00555F5F" w:rsidRDefault="00383EDE" w:rsidP="00555F5F">
      <w:r>
        <w:rPr>
          <w:rFonts w:hint="eastAsia"/>
        </w:rPr>
        <w:t>界面设计</w:t>
      </w:r>
      <w:r>
        <w:rPr>
          <w:rFonts w:hint="eastAsia"/>
        </w:rPr>
        <w:t>&amp;</w:t>
      </w:r>
      <w:r>
        <w:rPr>
          <w:rFonts w:hint="eastAsia"/>
        </w:rPr>
        <w:t>输入输出</w:t>
      </w:r>
    </w:p>
    <w:p w:rsidR="00555F5F" w:rsidRDefault="003D6655" w:rsidP="00555F5F">
      <w:r>
        <w:rPr>
          <w:rFonts w:hint="eastAsia"/>
        </w:rPr>
        <w:t>处理流程及规则说明</w:t>
      </w:r>
    </w:p>
    <w:p w:rsidR="00555F5F" w:rsidRPr="00FF5F1D" w:rsidRDefault="00A26262" w:rsidP="00555F5F">
      <w:r>
        <w:rPr>
          <w:rFonts w:hint="eastAsia"/>
        </w:rPr>
        <w:t>异常处理</w:t>
      </w:r>
    </w:p>
    <w:p w:rsidR="00E50D74" w:rsidRPr="00E50D74" w:rsidRDefault="00E50D74" w:rsidP="00E50D74"/>
    <w:sectPr w:rsidR="00E50D74" w:rsidRPr="00E50D74">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213" w:rsidRDefault="005A7213">
      <w:r>
        <w:separator/>
      </w:r>
    </w:p>
  </w:endnote>
  <w:endnote w:type="continuationSeparator" w:id="0">
    <w:p w:rsidR="005A7213" w:rsidRDefault="005A7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5F" w:usb2="00000000" w:usb3="00000000" w:csb0="0000019F" w:csb1="00000000"/>
  </w:font>
  <w:font w:name="楷体_GB2312">
    <w:altName w:val="楷体"/>
    <w:charset w:val="86"/>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981" w:rsidRDefault="001C3981">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5526832"/>
    </w:sdtPr>
    <w:sdtEndPr/>
    <w:sdtContent>
      <w:p w:rsidR="001C3981" w:rsidRDefault="001C3981">
        <w:pPr>
          <w:pStyle w:val="a9"/>
          <w:jc w:val="center"/>
        </w:pPr>
        <w:r>
          <w:fldChar w:fldCharType="begin"/>
        </w:r>
        <w:r>
          <w:instrText>PAGE   \* MERGEFORMAT</w:instrText>
        </w:r>
        <w:r>
          <w:fldChar w:fldCharType="separate"/>
        </w:r>
        <w:r w:rsidR="00164651" w:rsidRPr="00164651">
          <w:rPr>
            <w:noProof/>
            <w:lang w:val="zh-CN"/>
          </w:rPr>
          <w:t>III</w:t>
        </w:r>
        <w:r>
          <w:rPr>
            <w:lang w:val="zh-CN"/>
          </w:rPr>
          <w:fldChar w:fldCharType="end"/>
        </w:r>
      </w:p>
    </w:sdtContent>
  </w:sdt>
  <w:p w:rsidR="001C3981" w:rsidRDefault="001C398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254899"/>
    </w:sdtPr>
    <w:sdtEndPr/>
    <w:sdtContent>
      <w:p w:rsidR="001C3981" w:rsidRDefault="001C3981">
        <w:pPr>
          <w:pStyle w:val="a9"/>
          <w:jc w:val="center"/>
        </w:pPr>
        <w:r>
          <w:fldChar w:fldCharType="begin"/>
        </w:r>
        <w:r>
          <w:instrText>PAGE   \* MERGEFORMAT</w:instrText>
        </w:r>
        <w:r>
          <w:fldChar w:fldCharType="separate"/>
        </w:r>
        <w:r w:rsidR="00D4214A" w:rsidRPr="00D4214A">
          <w:rPr>
            <w:noProof/>
            <w:lang w:val="zh-CN"/>
          </w:rPr>
          <w:t>35</w:t>
        </w:r>
        <w:r>
          <w:rPr>
            <w:lang w:val="zh-CN"/>
          </w:rPr>
          <w:fldChar w:fldCharType="end"/>
        </w:r>
      </w:p>
    </w:sdtContent>
  </w:sdt>
  <w:p w:rsidR="001C3981" w:rsidRDefault="001C398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213" w:rsidRDefault="005A7213">
      <w:r>
        <w:separator/>
      </w:r>
    </w:p>
  </w:footnote>
  <w:footnote w:type="continuationSeparator" w:id="0">
    <w:p w:rsidR="005A7213" w:rsidRDefault="005A72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981" w:rsidRDefault="001C3981">
    <w:pPr>
      <w:pStyle w:val="aa"/>
      <w:jc w:val="both"/>
    </w:pPr>
    <w:r>
      <w:rPr>
        <w:rFonts w:ascii="微软雅黑" w:eastAsia="微软雅黑" w:hAnsi="微软雅黑"/>
        <w:noProof/>
        <w:sz w:val="21"/>
        <w:szCs w:val="21"/>
      </w:rPr>
      <w:drawing>
        <wp:inline distT="0" distB="0" distL="0" distR="0">
          <wp:extent cx="2217420" cy="314325"/>
          <wp:effectExtent l="0" t="0" r="0" b="0"/>
          <wp:docPr id="6" name="图片 6" descr="C:\Users\CAIHON~1\AppData\Local\Temp\WeChat Files\569367928147641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CAIHON~1\AppData\Local\Temp\WeChat Files\56936792814764142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231439" cy="316309"/>
                  </a:xfrm>
                  <a:prstGeom prst="rect">
                    <a:avLst/>
                  </a:prstGeom>
                  <a:noFill/>
                  <a:ln>
                    <a:noFill/>
                  </a:ln>
                </pic:spPr>
              </pic:pic>
            </a:graphicData>
          </a:graphic>
        </wp:inline>
      </w:drawing>
    </w:r>
    <w:r>
      <w:rPr>
        <w:rFonts w:ascii="微软雅黑" w:eastAsia="微软雅黑" w:hAnsi="微软雅黑" w:hint="eastAsia"/>
        <w:sz w:val="21"/>
        <w:szCs w:val="21"/>
      </w:rPr>
      <w:t xml:space="preserve">                               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B2"/>
    <w:multiLevelType w:val="multilevel"/>
    <w:tmpl w:val="000000B2"/>
    <w:lvl w:ilvl="0">
      <w:start w:val="1"/>
      <w:numFmt w:val="decimal"/>
      <w:lvlText w:val="%1."/>
      <w:lvlJc w:val="left"/>
      <w:pPr>
        <w:tabs>
          <w:tab w:val="num" w:pos="750"/>
        </w:tabs>
        <w:ind w:left="750" w:hanging="420"/>
      </w:pPr>
      <w:rPr>
        <w:rFonts w:hint="default"/>
      </w:rPr>
    </w:lvl>
    <w:lvl w:ilvl="1">
      <w:start w:val="1"/>
      <w:numFmt w:val="bullet"/>
      <w:lvlText w:val=""/>
      <w:lvlJc w:val="left"/>
      <w:pPr>
        <w:tabs>
          <w:tab w:val="num" w:pos="1170"/>
        </w:tabs>
        <w:ind w:left="1170" w:hanging="420"/>
      </w:pPr>
      <w:rPr>
        <w:rFonts w:ascii="Wingdings" w:hAnsi="Wingdings" w:hint="default"/>
      </w:rPr>
    </w:lvl>
    <w:lvl w:ilvl="2">
      <w:start w:val="1"/>
      <w:numFmt w:val="bullet"/>
      <w:lvlText w:val=""/>
      <w:lvlJc w:val="left"/>
      <w:pPr>
        <w:tabs>
          <w:tab w:val="num" w:pos="1590"/>
        </w:tabs>
        <w:ind w:left="1590" w:hanging="420"/>
      </w:pPr>
      <w:rPr>
        <w:rFonts w:ascii="Wingdings" w:hAnsi="Wingdings" w:hint="default"/>
      </w:rPr>
    </w:lvl>
    <w:lvl w:ilvl="3">
      <w:start w:val="1"/>
      <w:numFmt w:val="bullet"/>
      <w:lvlText w:val=""/>
      <w:lvlJc w:val="left"/>
      <w:pPr>
        <w:tabs>
          <w:tab w:val="num" w:pos="2010"/>
        </w:tabs>
        <w:ind w:left="2010" w:hanging="420"/>
      </w:pPr>
      <w:rPr>
        <w:rFonts w:ascii="Wingdings" w:hAnsi="Wingdings" w:hint="default"/>
      </w:rPr>
    </w:lvl>
    <w:lvl w:ilvl="4">
      <w:start w:val="1"/>
      <w:numFmt w:val="bullet"/>
      <w:lvlText w:val=""/>
      <w:lvlJc w:val="left"/>
      <w:pPr>
        <w:tabs>
          <w:tab w:val="num" w:pos="2430"/>
        </w:tabs>
        <w:ind w:left="2430" w:hanging="420"/>
      </w:pPr>
      <w:rPr>
        <w:rFonts w:ascii="Wingdings" w:hAnsi="Wingdings" w:hint="default"/>
      </w:rPr>
    </w:lvl>
    <w:lvl w:ilvl="5">
      <w:start w:val="1"/>
      <w:numFmt w:val="bullet"/>
      <w:lvlText w:val=""/>
      <w:lvlJc w:val="left"/>
      <w:pPr>
        <w:tabs>
          <w:tab w:val="num" w:pos="2850"/>
        </w:tabs>
        <w:ind w:left="2850" w:hanging="420"/>
      </w:pPr>
      <w:rPr>
        <w:rFonts w:ascii="Wingdings" w:hAnsi="Wingdings" w:hint="default"/>
      </w:rPr>
    </w:lvl>
    <w:lvl w:ilvl="6">
      <w:start w:val="1"/>
      <w:numFmt w:val="bullet"/>
      <w:lvlText w:val=""/>
      <w:lvlJc w:val="left"/>
      <w:pPr>
        <w:tabs>
          <w:tab w:val="num" w:pos="3270"/>
        </w:tabs>
        <w:ind w:left="3270" w:hanging="420"/>
      </w:pPr>
      <w:rPr>
        <w:rFonts w:ascii="Wingdings" w:hAnsi="Wingdings" w:hint="default"/>
      </w:rPr>
    </w:lvl>
    <w:lvl w:ilvl="7">
      <w:start w:val="1"/>
      <w:numFmt w:val="bullet"/>
      <w:lvlText w:val=""/>
      <w:lvlJc w:val="left"/>
      <w:pPr>
        <w:tabs>
          <w:tab w:val="num" w:pos="3690"/>
        </w:tabs>
        <w:ind w:left="3690" w:hanging="420"/>
      </w:pPr>
      <w:rPr>
        <w:rFonts w:ascii="Wingdings" w:hAnsi="Wingdings" w:hint="default"/>
      </w:rPr>
    </w:lvl>
    <w:lvl w:ilvl="8">
      <w:start w:val="1"/>
      <w:numFmt w:val="bullet"/>
      <w:lvlText w:val=""/>
      <w:lvlJc w:val="left"/>
      <w:pPr>
        <w:tabs>
          <w:tab w:val="num" w:pos="4110"/>
        </w:tabs>
        <w:ind w:left="4110" w:hanging="420"/>
      </w:pPr>
      <w:rPr>
        <w:rFonts w:ascii="Wingdings" w:hAnsi="Wingdings" w:hint="default"/>
      </w:rPr>
    </w:lvl>
  </w:abstractNum>
  <w:abstractNum w:abstractNumId="1">
    <w:nsid w:val="10C91508"/>
    <w:multiLevelType w:val="multilevel"/>
    <w:tmpl w:val="10C9150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nsid w:val="18313F8B"/>
    <w:multiLevelType w:val="multilevel"/>
    <w:tmpl w:val="18313F8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C807F70"/>
    <w:multiLevelType w:val="multilevel"/>
    <w:tmpl w:val="1C807F70"/>
    <w:lvl w:ilvl="0">
      <w:start w:val="1"/>
      <w:numFmt w:val="bullet"/>
      <w:pStyle w:val="a"/>
      <w:lvlText w:val=""/>
      <w:lvlJc w:val="left"/>
      <w:pPr>
        <w:ind w:left="900" w:hanging="420"/>
      </w:pPr>
      <w:rPr>
        <w:rFonts w:ascii="Wingdings" w:hAnsi="Wingdings" w:hint="default"/>
        <w:b/>
      </w:rPr>
    </w:lvl>
    <w:lvl w:ilvl="1">
      <w:start w:val="1"/>
      <w:numFmt w:val="bullet"/>
      <w:pStyle w:val="a0"/>
      <w:lvlText w:val=""/>
      <w:lvlJc w:val="left"/>
      <w:pPr>
        <w:ind w:left="1320" w:hanging="420"/>
      </w:pPr>
      <w:rPr>
        <w:rFonts w:ascii="Wingdings" w:hAnsi="Wingdings" w:hint="default"/>
        <w:sz w:val="21"/>
        <w:szCs w:val="21"/>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2A151CBB"/>
    <w:multiLevelType w:val="multilevel"/>
    <w:tmpl w:val="2A151CBB"/>
    <w:lvl w:ilvl="0">
      <w:start w:val="1"/>
      <w:numFmt w:val="decimal"/>
      <w:lvlText w:val="%1."/>
      <w:lvlJc w:val="right"/>
      <w:pPr>
        <w:ind w:left="900" w:hanging="420"/>
      </w:pPr>
      <w:rPr>
        <w:rFonts w:hint="eastAsia"/>
      </w:rPr>
    </w:lvl>
    <w:lvl w:ilvl="1">
      <w:start w:val="1"/>
      <w:numFmt w:val="decimal"/>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35B178C0"/>
    <w:multiLevelType w:val="hybridMultilevel"/>
    <w:tmpl w:val="DAE05738"/>
    <w:lvl w:ilvl="0" w:tplc="D9FAD3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34084A"/>
    <w:multiLevelType w:val="hybridMultilevel"/>
    <w:tmpl w:val="6B7616A6"/>
    <w:lvl w:ilvl="0" w:tplc="2AF2FDB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15273D7"/>
    <w:multiLevelType w:val="multilevel"/>
    <w:tmpl w:val="515273D7"/>
    <w:lvl w:ilvl="0">
      <w:start w:val="1"/>
      <w:numFmt w:val="decimal"/>
      <w:pStyle w:val="1"/>
      <w:lvlText w:val="%1"/>
      <w:lvlJc w:val="left"/>
      <w:pPr>
        <w:ind w:left="432" w:hanging="432"/>
      </w:pPr>
    </w:lvl>
    <w:lvl w:ilvl="1">
      <w:start w:val="1"/>
      <w:numFmt w:val="decimal"/>
      <w:pStyle w:val="2"/>
      <w:lvlText w:val="%1.%2"/>
      <w:lvlJc w:val="left"/>
      <w:pPr>
        <w:ind w:left="718" w:hanging="576"/>
      </w:pPr>
    </w:lvl>
    <w:lvl w:ilvl="2">
      <w:start w:val="1"/>
      <w:numFmt w:val="decimal"/>
      <w:pStyle w:val="3"/>
      <w:lvlText w:val="%1.%2.%3"/>
      <w:lvlJc w:val="left"/>
      <w:pPr>
        <w:ind w:left="114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5F0228EE"/>
    <w:multiLevelType w:val="hybridMultilevel"/>
    <w:tmpl w:val="965E0C5C"/>
    <w:lvl w:ilvl="0" w:tplc="4748F346">
      <w:start w:val="1"/>
      <w:numFmt w:val="decimal"/>
      <w:lvlText w:val="%1、"/>
      <w:lvlJc w:val="left"/>
      <w:pPr>
        <w:ind w:left="360" w:hanging="360"/>
      </w:pPr>
      <w:rPr>
        <w:rFonts w:hint="default"/>
      </w:rPr>
    </w:lvl>
    <w:lvl w:ilvl="1" w:tplc="29C24E46">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F35588"/>
    <w:multiLevelType w:val="hybridMultilevel"/>
    <w:tmpl w:val="84DA17DE"/>
    <w:lvl w:ilvl="0" w:tplc="4294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B91207"/>
    <w:multiLevelType w:val="hybridMultilevel"/>
    <w:tmpl w:val="A1FCDE38"/>
    <w:lvl w:ilvl="0" w:tplc="938C0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A3C34E3"/>
    <w:multiLevelType w:val="multilevel"/>
    <w:tmpl w:val="7A3C34E3"/>
    <w:lvl w:ilvl="0">
      <w:start w:val="1"/>
      <w:numFmt w:val="decimal"/>
      <w:pStyle w:val="a1"/>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11"/>
  </w:num>
  <w:num w:numId="3">
    <w:abstractNumId w:val="3"/>
  </w:num>
  <w:num w:numId="4">
    <w:abstractNumId w:val="1"/>
  </w:num>
  <w:num w:numId="5">
    <w:abstractNumId w:val="4"/>
  </w:num>
  <w:num w:numId="6">
    <w:abstractNumId w:val="2"/>
  </w:num>
  <w:num w:numId="7">
    <w:abstractNumId w:val="0"/>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0"/>
  </w:num>
  <w:num w:numId="13">
    <w:abstractNumId w:val="8"/>
  </w:num>
  <w:num w:numId="14">
    <w:abstractNumId w:val="6"/>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09A"/>
    <w:rsid w:val="00002B39"/>
    <w:rsid w:val="00004237"/>
    <w:rsid w:val="000055CE"/>
    <w:rsid w:val="00006A14"/>
    <w:rsid w:val="00006FBD"/>
    <w:rsid w:val="00007077"/>
    <w:rsid w:val="000071EA"/>
    <w:rsid w:val="0001023C"/>
    <w:rsid w:val="00010A33"/>
    <w:rsid w:val="000110F5"/>
    <w:rsid w:val="00011330"/>
    <w:rsid w:val="00011BA2"/>
    <w:rsid w:val="000122DE"/>
    <w:rsid w:val="0001296E"/>
    <w:rsid w:val="00012F65"/>
    <w:rsid w:val="00013710"/>
    <w:rsid w:val="00014203"/>
    <w:rsid w:val="0001428B"/>
    <w:rsid w:val="00014C3C"/>
    <w:rsid w:val="00015729"/>
    <w:rsid w:val="00015BA3"/>
    <w:rsid w:val="00015F15"/>
    <w:rsid w:val="000175DA"/>
    <w:rsid w:val="000201C3"/>
    <w:rsid w:val="0002022E"/>
    <w:rsid w:val="000203DE"/>
    <w:rsid w:val="000209EF"/>
    <w:rsid w:val="00021E18"/>
    <w:rsid w:val="00025057"/>
    <w:rsid w:val="000258B4"/>
    <w:rsid w:val="00025E51"/>
    <w:rsid w:val="00027910"/>
    <w:rsid w:val="000300CD"/>
    <w:rsid w:val="00030888"/>
    <w:rsid w:val="00032629"/>
    <w:rsid w:val="00032B7D"/>
    <w:rsid w:val="00032C14"/>
    <w:rsid w:val="000330C0"/>
    <w:rsid w:val="000341A8"/>
    <w:rsid w:val="00034491"/>
    <w:rsid w:val="00034696"/>
    <w:rsid w:val="0003561F"/>
    <w:rsid w:val="000365F6"/>
    <w:rsid w:val="0003726A"/>
    <w:rsid w:val="000375EA"/>
    <w:rsid w:val="00037760"/>
    <w:rsid w:val="00037BA6"/>
    <w:rsid w:val="00037C61"/>
    <w:rsid w:val="000405E5"/>
    <w:rsid w:val="000415D6"/>
    <w:rsid w:val="000415FF"/>
    <w:rsid w:val="00041787"/>
    <w:rsid w:val="00041B1A"/>
    <w:rsid w:val="000426C4"/>
    <w:rsid w:val="00042CDC"/>
    <w:rsid w:val="0004382C"/>
    <w:rsid w:val="00043D87"/>
    <w:rsid w:val="00043E10"/>
    <w:rsid w:val="00045E4E"/>
    <w:rsid w:val="00047215"/>
    <w:rsid w:val="00047276"/>
    <w:rsid w:val="00050C37"/>
    <w:rsid w:val="00051009"/>
    <w:rsid w:val="00051294"/>
    <w:rsid w:val="00051802"/>
    <w:rsid w:val="000519F7"/>
    <w:rsid w:val="000528B1"/>
    <w:rsid w:val="00052C51"/>
    <w:rsid w:val="00053077"/>
    <w:rsid w:val="000534E1"/>
    <w:rsid w:val="000542DD"/>
    <w:rsid w:val="00054DCC"/>
    <w:rsid w:val="0005517F"/>
    <w:rsid w:val="000555A2"/>
    <w:rsid w:val="00056B40"/>
    <w:rsid w:val="000573B4"/>
    <w:rsid w:val="00061241"/>
    <w:rsid w:val="0006229E"/>
    <w:rsid w:val="000632C6"/>
    <w:rsid w:val="0006373A"/>
    <w:rsid w:val="00064326"/>
    <w:rsid w:val="0006564F"/>
    <w:rsid w:val="00066BB7"/>
    <w:rsid w:val="00066E71"/>
    <w:rsid w:val="00066FA2"/>
    <w:rsid w:val="000673EF"/>
    <w:rsid w:val="00067B27"/>
    <w:rsid w:val="000707BA"/>
    <w:rsid w:val="00070BD0"/>
    <w:rsid w:val="00070F80"/>
    <w:rsid w:val="000723FE"/>
    <w:rsid w:val="0007278A"/>
    <w:rsid w:val="000732CF"/>
    <w:rsid w:val="00073345"/>
    <w:rsid w:val="000737B9"/>
    <w:rsid w:val="00073C65"/>
    <w:rsid w:val="0007411E"/>
    <w:rsid w:val="00074AB2"/>
    <w:rsid w:val="000771CD"/>
    <w:rsid w:val="000774C1"/>
    <w:rsid w:val="000807F0"/>
    <w:rsid w:val="000817EF"/>
    <w:rsid w:val="00081AEE"/>
    <w:rsid w:val="00081C0B"/>
    <w:rsid w:val="00081E5D"/>
    <w:rsid w:val="00082A2B"/>
    <w:rsid w:val="000831FC"/>
    <w:rsid w:val="0008388F"/>
    <w:rsid w:val="00084A22"/>
    <w:rsid w:val="00084B98"/>
    <w:rsid w:val="00084F4A"/>
    <w:rsid w:val="0008558C"/>
    <w:rsid w:val="000858DB"/>
    <w:rsid w:val="0009025E"/>
    <w:rsid w:val="000904C6"/>
    <w:rsid w:val="000904F6"/>
    <w:rsid w:val="00090639"/>
    <w:rsid w:val="0009125A"/>
    <w:rsid w:val="00092C01"/>
    <w:rsid w:val="00093F3A"/>
    <w:rsid w:val="0009470D"/>
    <w:rsid w:val="00096088"/>
    <w:rsid w:val="00096CFE"/>
    <w:rsid w:val="00097E3A"/>
    <w:rsid w:val="000A000A"/>
    <w:rsid w:val="000A00DE"/>
    <w:rsid w:val="000A023C"/>
    <w:rsid w:val="000A0400"/>
    <w:rsid w:val="000A14F2"/>
    <w:rsid w:val="000A2256"/>
    <w:rsid w:val="000A2781"/>
    <w:rsid w:val="000A430F"/>
    <w:rsid w:val="000A47D6"/>
    <w:rsid w:val="000A4B74"/>
    <w:rsid w:val="000A5228"/>
    <w:rsid w:val="000A5387"/>
    <w:rsid w:val="000A56A6"/>
    <w:rsid w:val="000A6201"/>
    <w:rsid w:val="000A6C53"/>
    <w:rsid w:val="000A6E9E"/>
    <w:rsid w:val="000A7106"/>
    <w:rsid w:val="000A7185"/>
    <w:rsid w:val="000A7297"/>
    <w:rsid w:val="000A72F3"/>
    <w:rsid w:val="000A7DBD"/>
    <w:rsid w:val="000B016A"/>
    <w:rsid w:val="000B0E7A"/>
    <w:rsid w:val="000B2201"/>
    <w:rsid w:val="000B3631"/>
    <w:rsid w:val="000B71E0"/>
    <w:rsid w:val="000B786C"/>
    <w:rsid w:val="000C02A2"/>
    <w:rsid w:val="000C0660"/>
    <w:rsid w:val="000C0718"/>
    <w:rsid w:val="000C1409"/>
    <w:rsid w:val="000C1B2A"/>
    <w:rsid w:val="000C2890"/>
    <w:rsid w:val="000C2960"/>
    <w:rsid w:val="000C29C4"/>
    <w:rsid w:val="000C2F74"/>
    <w:rsid w:val="000C3010"/>
    <w:rsid w:val="000C3873"/>
    <w:rsid w:val="000C3A13"/>
    <w:rsid w:val="000C3CF5"/>
    <w:rsid w:val="000C45DB"/>
    <w:rsid w:val="000C5F1C"/>
    <w:rsid w:val="000C77B6"/>
    <w:rsid w:val="000C7C68"/>
    <w:rsid w:val="000D0BCB"/>
    <w:rsid w:val="000D0F33"/>
    <w:rsid w:val="000D218B"/>
    <w:rsid w:val="000D2240"/>
    <w:rsid w:val="000D2885"/>
    <w:rsid w:val="000D2A69"/>
    <w:rsid w:val="000D3303"/>
    <w:rsid w:val="000D3AFE"/>
    <w:rsid w:val="000D3B92"/>
    <w:rsid w:val="000D4114"/>
    <w:rsid w:val="000D5618"/>
    <w:rsid w:val="000D5B49"/>
    <w:rsid w:val="000D66EB"/>
    <w:rsid w:val="000D6CE0"/>
    <w:rsid w:val="000E045F"/>
    <w:rsid w:val="000E0C3C"/>
    <w:rsid w:val="000E0C4C"/>
    <w:rsid w:val="000E0CAA"/>
    <w:rsid w:val="000E2EC4"/>
    <w:rsid w:val="000E3167"/>
    <w:rsid w:val="000E3561"/>
    <w:rsid w:val="000E377D"/>
    <w:rsid w:val="000E3FE8"/>
    <w:rsid w:val="000E5697"/>
    <w:rsid w:val="000E6368"/>
    <w:rsid w:val="000E73EE"/>
    <w:rsid w:val="000E7689"/>
    <w:rsid w:val="000E77E6"/>
    <w:rsid w:val="000F0498"/>
    <w:rsid w:val="000F08B9"/>
    <w:rsid w:val="000F1E74"/>
    <w:rsid w:val="000F1FB5"/>
    <w:rsid w:val="000F3BA0"/>
    <w:rsid w:val="000F3DC7"/>
    <w:rsid w:val="000F4612"/>
    <w:rsid w:val="000F4C0D"/>
    <w:rsid w:val="000F562B"/>
    <w:rsid w:val="000F62C8"/>
    <w:rsid w:val="000F6FDE"/>
    <w:rsid w:val="000F712D"/>
    <w:rsid w:val="000F7BC4"/>
    <w:rsid w:val="000F7EF0"/>
    <w:rsid w:val="00100D7A"/>
    <w:rsid w:val="0010170A"/>
    <w:rsid w:val="00101F6A"/>
    <w:rsid w:val="00103CE0"/>
    <w:rsid w:val="00104151"/>
    <w:rsid w:val="001046E2"/>
    <w:rsid w:val="0010492A"/>
    <w:rsid w:val="00104CA3"/>
    <w:rsid w:val="00104FEA"/>
    <w:rsid w:val="001059EA"/>
    <w:rsid w:val="001103E5"/>
    <w:rsid w:val="0011196D"/>
    <w:rsid w:val="00111EEA"/>
    <w:rsid w:val="00112130"/>
    <w:rsid w:val="00113903"/>
    <w:rsid w:val="00114326"/>
    <w:rsid w:val="00114E26"/>
    <w:rsid w:val="001151A2"/>
    <w:rsid w:val="00115ABB"/>
    <w:rsid w:val="00116647"/>
    <w:rsid w:val="00116DC4"/>
    <w:rsid w:val="0011715A"/>
    <w:rsid w:val="001178AC"/>
    <w:rsid w:val="00117E4D"/>
    <w:rsid w:val="00122C82"/>
    <w:rsid w:val="00123595"/>
    <w:rsid w:val="00124233"/>
    <w:rsid w:val="001242C9"/>
    <w:rsid w:val="001248A5"/>
    <w:rsid w:val="00125910"/>
    <w:rsid w:val="001268A3"/>
    <w:rsid w:val="00126D60"/>
    <w:rsid w:val="00126DCE"/>
    <w:rsid w:val="00126EBD"/>
    <w:rsid w:val="00127683"/>
    <w:rsid w:val="001309EE"/>
    <w:rsid w:val="00130E98"/>
    <w:rsid w:val="00131FEB"/>
    <w:rsid w:val="00132ABC"/>
    <w:rsid w:val="001335A2"/>
    <w:rsid w:val="0013390F"/>
    <w:rsid w:val="00133CFB"/>
    <w:rsid w:val="001352EE"/>
    <w:rsid w:val="00135993"/>
    <w:rsid w:val="00136282"/>
    <w:rsid w:val="0013677A"/>
    <w:rsid w:val="00136B6F"/>
    <w:rsid w:val="00137876"/>
    <w:rsid w:val="00142A47"/>
    <w:rsid w:val="00142BC6"/>
    <w:rsid w:val="00143A65"/>
    <w:rsid w:val="00144035"/>
    <w:rsid w:val="00144444"/>
    <w:rsid w:val="001462CC"/>
    <w:rsid w:val="001467D7"/>
    <w:rsid w:val="00146C00"/>
    <w:rsid w:val="001508E2"/>
    <w:rsid w:val="00150CC2"/>
    <w:rsid w:val="00151FFE"/>
    <w:rsid w:val="001526AE"/>
    <w:rsid w:val="00153073"/>
    <w:rsid w:val="001535B3"/>
    <w:rsid w:val="00154230"/>
    <w:rsid w:val="00154A62"/>
    <w:rsid w:val="001564EC"/>
    <w:rsid w:val="00156E7B"/>
    <w:rsid w:val="0015722D"/>
    <w:rsid w:val="001574DD"/>
    <w:rsid w:val="00157648"/>
    <w:rsid w:val="00157690"/>
    <w:rsid w:val="0015770A"/>
    <w:rsid w:val="001621CB"/>
    <w:rsid w:val="0016233B"/>
    <w:rsid w:val="00164071"/>
    <w:rsid w:val="00164538"/>
    <w:rsid w:val="00164651"/>
    <w:rsid w:val="0016515D"/>
    <w:rsid w:val="00165D9D"/>
    <w:rsid w:val="00165F8F"/>
    <w:rsid w:val="00166271"/>
    <w:rsid w:val="00166BDC"/>
    <w:rsid w:val="00166FED"/>
    <w:rsid w:val="00167851"/>
    <w:rsid w:val="00167C48"/>
    <w:rsid w:val="00167FAE"/>
    <w:rsid w:val="00170FFF"/>
    <w:rsid w:val="00171246"/>
    <w:rsid w:val="00171304"/>
    <w:rsid w:val="00171D4F"/>
    <w:rsid w:val="00172A27"/>
    <w:rsid w:val="0017332E"/>
    <w:rsid w:val="001738DB"/>
    <w:rsid w:val="00173D55"/>
    <w:rsid w:val="0017455E"/>
    <w:rsid w:val="001747AC"/>
    <w:rsid w:val="0017484F"/>
    <w:rsid w:val="00174ECF"/>
    <w:rsid w:val="0017563D"/>
    <w:rsid w:val="00176449"/>
    <w:rsid w:val="00176615"/>
    <w:rsid w:val="0018009C"/>
    <w:rsid w:val="00180164"/>
    <w:rsid w:val="001807D0"/>
    <w:rsid w:val="001809FB"/>
    <w:rsid w:val="00181EF2"/>
    <w:rsid w:val="001828D5"/>
    <w:rsid w:val="00182944"/>
    <w:rsid w:val="00182E06"/>
    <w:rsid w:val="001845A1"/>
    <w:rsid w:val="00184AC3"/>
    <w:rsid w:val="00185092"/>
    <w:rsid w:val="001854E2"/>
    <w:rsid w:val="00186618"/>
    <w:rsid w:val="00187119"/>
    <w:rsid w:val="00187E4E"/>
    <w:rsid w:val="00190A08"/>
    <w:rsid w:val="0019142E"/>
    <w:rsid w:val="001918A9"/>
    <w:rsid w:val="00191DB8"/>
    <w:rsid w:val="00192B2E"/>
    <w:rsid w:val="00193768"/>
    <w:rsid w:val="001938D5"/>
    <w:rsid w:val="001939E1"/>
    <w:rsid w:val="00193C7D"/>
    <w:rsid w:val="0019400B"/>
    <w:rsid w:val="001946C9"/>
    <w:rsid w:val="00196222"/>
    <w:rsid w:val="00196546"/>
    <w:rsid w:val="00197033"/>
    <w:rsid w:val="00197679"/>
    <w:rsid w:val="001A1EFF"/>
    <w:rsid w:val="001A2540"/>
    <w:rsid w:val="001A318B"/>
    <w:rsid w:val="001A43D4"/>
    <w:rsid w:val="001A5398"/>
    <w:rsid w:val="001A6127"/>
    <w:rsid w:val="001A6FEA"/>
    <w:rsid w:val="001A70DE"/>
    <w:rsid w:val="001A718E"/>
    <w:rsid w:val="001B05F5"/>
    <w:rsid w:val="001B1BEE"/>
    <w:rsid w:val="001B5C5E"/>
    <w:rsid w:val="001B7482"/>
    <w:rsid w:val="001C0A51"/>
    <w:rsid w:val="001C110A"/>
    <w:rsid w:val="001C1509"/>
    <w:rsid w:val="001C1F94"/>
    <w:rsid w:val="001C227B"/>
    <w:rsid w:val="001C2F41"/>
    <w:rsid w:val="001C32A2"/>
    <w:rsid w:val="001C3542"/>
    <w:rsid w:val="001C3981"/>
    <w:rsid w:val="001C3B9B"/>
    <w:rsid w:val="001C3EF9"/>
    <w:rsid w:val="001C4B8C"/>
    <w:rsid w:val="001C5887"/>
    <w:rsid w:val="001C6023"/>
    <w:rsid w:val="001C7082"/>
    <w:rsid w:val="001C715B"/>
    <w:rsid w:val="001C77BD"/>
    <w:rsid w:val="001D04EB"/>
    <w:rsid w:val="001D08C8"/>
    <w:rsid w:val="001D139B"/>
    <w:rsid w:val="001D15D6"/>
    <w:rsid w:val="001D175D"/>
    <w:rsid w:val="001D2531"/>
    <w:rsid w:val="001D2E09"/>
    <w:rsid w:val="001D342C"/>
    <w:rsid w:val="001D34A9"/>
    <w:rsid w:val="001D35E1"/>
    <w:rsid w:val="001D37E8"/>
    <w:rsid w:val="001D40B4"/>
    <w:rsid w:val="001D543C"/>
    <w:rsid w:val="001D5B17"/>
    <w:rsid w:val="001D5D10"/>
    <w:rsid w:val="001D71B1"/>
    <w:rsid w:val="001D732A"/>
    <w:rsid w:val="001D774B"/>
    <w:rsid w:val="001D7E05"/>
    <w:rsid w:val="001D7EE5"/>
    <w:rsid w:val="001E048B"/>
    <w:rsid w:val="001E09FD"/>
    <w:rsid w:val="001E0DF1"/>
    <w:rsid w:val="001E13B5"/>
    <w:rsid w:val="001E15EE"/>
    <w:rsid w:val="001E16AE"/>
    <w:rsid w:val="001E1B38"/>
    <w:rsid w:val="001E2B5D"/>
    <w:rsid w:val="001E314B"/>
    <w:rsid w:val="001F13F2"/>
    <w:rsid w:val="001F230B"/>
    <w:rsid w:val="001F2601"/>
    <w:rsid w:val="001F2AF9"/>
    <w:rsid w:val="001F322D"/>
    <w:rsid w:val="001F3956"/>
    <w:rsid w:val="001F4A41"/>
    <w:rsid w:val="001F4A57"/>
    <w:rsid w:val="001F5606"/>
    <w:rsid w:val="001F7B57"/>
    <w:rsid w:val="001F7B9A"/>
    <w:rsid w:val="002003A1"/>
    <w:rsid w:val="00200BA9"/>
    <w:rsid w:val="0020170B"/>
    <w:rsid w:val="00202C21"/>
    <w:rsid w:val="0020334A"/>
    <w:rsid w:val="002040F5"/>
    <w:rsid w:val="00205C15"/>
    <w:rsid w:val="00205E32"/>
    <w:rsid w:val="002060A1"/>
    <w:rsid w:val="002065AD"/>
    <w:rsid w:val="0020736D"/>
    <w:rsid w:val="00207D46"/>
    <w:rsid w:val="00210592"/>
    <w:rsid w:val="00213A4F"/>
    <w:rsid w:val="00213A9A"/>
    <w:rsid w:val="00214C11"/>
    <w:rsid w:val="00215443"/>
    <w:rsid w:val="00215D22"/>
    <w:rsid w:val="00217FC7"/>
    <w:rsid w:val="0022010C"/>
    <w:rsid w:val="00220A9D"/>
    <w:rsid w:val="00221CC3"/>
    <w:rsid w:val="0022270C"/>
    <w:rsid w:val="0022334C"/>
    <w:rsid w:val="0022356D"/>
    <w:rsid w:val="00223698"/>
    <w:rsid w:val="00223C37"/>
    <w:rsid w:val="00224129"/>
    <w:rsid w:val="00224B69"/>
    <w:rsid w:val="00225284"/>
    <w:rsid w:val="002254E7"/>
    <w:rsid w:val="00226F55"/>
    <w:rsid w:val="002300D6"/>
    <w:rsid w:val="00232711"/>
    <w:rsid w:val="00233F92"/>
    <w:rsid w:val="0023435F"/>
    <w:rsid w:val="002358FF"/>
    <w:rsid w:val="002360E3"/>
    <w:rsid w:val="00236A7A"/>
    <w:rsid w:val="00236BCB"/>
    <w:rsid w:val="00236F19"/>
    <w:rsid w:val="00237970"/>
    <w:rsid w:val="00237E25"/>
    <w:rsid w:val="002423C1"/>
    <w:rsid w:val="0024252E"/>
    <w:rsid w:val="002426D3"/>
    <w:rsid w:val="002436BB"/>
    <w:rsid w:val="00244464"/>
    <w:rsid w:val="00244DAD"/>
    <w:rsid w:val="00244FD1"/>
    <w:rsid w:val="00245ADA"/>
    <w:rsid w:val="002471AA"/>
    <w:rsid w:val="00247DA4"/>
    <w:rsid w:val="00250324"/>
    <w:rsid w:val="00251370"/>
    <w:rsid w:val="002521D4"/>
    <w:rsid w:val="002522FA"/>
    <w:rsid w:val="00253D8B"/>
    <w:rsid w:val="00253E96"/>
    <w:rsid w:val="002541B0"/>
    <w:rsid w:val="00254D0A"/>
    <w:rsid w:val="002553F4"/>
    <w:rsid w:val="00255D7F"/>
    <w:rsid w:val="002565E5"/>
    <w:rsid w:val="00257105"/>
    <w:rsid w:val="00257324"/>
    <w:rsid w:val="00260291"/>
    <w:rsid w:val="002609D4"/>
    <w:rsid w:val="00260F67"/>
    <w:rsid w:val="00262668"/>
    <w:rsid w:val="00262BA1"/>
    <w:rsid w:val="002636C5"/>
    <w:rsid w:val="00264120"/>
    <w:rsid w:val="0026437A"/>
    <w:rsid w:val="002657F3"/>
    <w:rsid w:val="00266556"/>
    <w:rsid w:val="00266FF8"/>
    <w:rsid w:val="00267636"/>
    <w:rsid w:val="0027016F"/>
    <w:rsid w:val="00270A49"/>
    <w:rsid w:val="00270EB1"/>
    <w:rsid w:val="00271430"/>
    <w:rsid w:val="002717A6"/>
    <w:rsid w:val="002719A7"/>
    <w:rsid w:val="00271FC3"/>
    <w:rsid w:val="002730E5"/>
    <w:rsid w:val="00273596"/>
    <w:rsid w:val="002740D8"/>
    <w:rsid w:val="002745E3"/>
    <w:rsid w:val="00275F64"/>
    <w:rsid w:val="00275FC2"/>
    <w:rsid w:val="002761AA"/>
    <w:rsid w:val="002765B7"/>
    <w:rsid w:val="00276BFF"/>
    <w:rsid w:val="00276C0A"/>
    <w:rsid w:val="00276F48"/>
    <w:rsid w:val="00280E5A"/>
    <w:rsid w:val="00282047"/>
    <w:rsid w:val="00283029"/>
    <w:rsid w:val="002836D0"/>
    <w:rsid w:val="00283E58"/>
    <w:rsid w:val="00284DDD"/>
    <w:rsid w:val="002851B6"/>
    <w:rsid w:val="00285266"/>
    <w:rsid w:val="002859E4"/>
    <w:rsid w:val="00286722"/>
    <w:rsid w:val="00287295"/>
    <w:rsid w:val="0029047E"/>
    <w:rsid w:val="00290D8D"/>
    <w:rsid w:val="00291BA3"/>
    <w:rsid w:val="00292369"/>
    <w:rsid w:val="00292940"/>
    <w:rsid w:val="00292A7B"/>
    <w:rsid w:val="00292B50"/>
    <w:rsid w:val="00292E1D"/>
    <w:rsid w:val="00293191"/>
    <w:rsid w:val="00293A95"/>
    <w:rsid w:val="002941E2"/>
    <w:rsid w:val="00294566"/>
    <w:rsid w:val="002950DB"/>
    <w:rsid w:val="00295E6D"/>
    <w:rsid w:val="00296060"/>
    <w:rsid w:val="00296DF4"/>
    <w:rsid w:val="00297365"/>
    <w:rsid w:val="002A2271"/>
    <w:rsid w:val="002A2BDB"/>
    <w:rsid w:val="002A2EFB"/>
    <w:rsid w:val="002A5227"/>
    <w:rsid w:val="002A5A3C"/>
    <w:rsid w:val="002A6570"/>
    <w:rsid w:val="002A6F43"/>
    <w:rsid w:val="002A77BE"/>
    <w:rsid w:val="002A7F32"/>
    <w:rsid w:val="002B01EF"/>
    <w:rsid w:val="002B032D"/>
    <w:rsid w:val="002B0F02"/>
    <w:rsid w:val="002B1E6B"/>
    <w:rsid w:val="002B2003"/>
    <w:rsid w:val="002B3D9A"/>
    <w:rsid w:val="002B4A00"/>
    <w:rsid w:val="002B58C4"/>
    <w:rsid w:val="002B6748"/>
    <w:rsid w:val="002B686B"/>
    <w:rsid w:val="002B6FBD"/>
    <w:rsid w:val="002B704A"/>
    <w:rsid w:val="002B7121"/>
    <w:rsid w:val="002B72B2"/>
    <w:rsid w:val="002B7706"/>
    <w:rsid w:val="002B7BB1"/>
    <w:rsid w:val="002C0125"/>
    <w:rsid w:val="002C05C8"/>
    <w:rsid w:val="002C1145"/>
    <w:rsid w:val="002C1548"/>
    <w:rsid w:val="002C2197"/>
    <w:rsid w:val="002C22FF"/>
    <w:rsid w:val="002C2B6D"/>
    <w:rsid w:val="002C2CF5"/>
    <w:rsid w:val="002C35DD"/>
    <w:rsid w:val="002C49A5"/>
    <w:rsid w:val="002C4E66"/>
    <w:rsid w:val="002C525C"/>
    <w:rsid w:val="002C52AD"/>
    <w:rsid w:val="002C5935"/>
    <w:rsid w:val="002D0E1C"/>
    <w:rsid w:val="002D2301"/>
    <w:rsid w:val="002D2B71"/>
    <w:rsid w:val="002D2B87"/>
    <w:rsid w:val="002D41DA"/>
    <w:rsid w:val="002D70BD"/>
    <w:rsid w:val="002D7C65"/>
    <w:rsid w:val="002D7F4E"/>
    <w:rsid w:val="002E04AD"/>
    <w:rsid w:val="002E0B63"/>
    <w:rsid w:val="002E0FEB"/>
    <w:rsid w:val="002E2C38"/>
    <w:rsid w:val="002E4847"/>
    <w:rsid w:val="002E774C"/>
    <w:rsid w:val="002E7D9E"/>
    <w:rsid w:val="002F0092"/>
    <w:rsid w:val="002F0355"/>
    <w:rsid w:val="002F0A16"/>
    <w:rsid w:val="002F0AE6"/>
    <w:rsid w:val="002F16C8"/>
    <w:rsid w:val="002F29CE"/>
    <w:rsid w:val="002F2AA0"/>
    <w:rsid w:val="002F2C6A"/>
    <w:rsid w:val="002F42AC"/>
    <w:rsid w:val="002F76AF"/>
    <w:rsid w:val="003006C5"/>
    <w:rsid w:val="00300756"/>
    <w:rsid w:val="00300988"/>
    <w:rsid w:val="00300FEE"/>
    <w:rsid w:val="003025DF"/>
    <w:rsid w:val="00302974"/>
    <w:rsid w:val="00302ACA"/>
    <w:rsid w:val="00302F10"/>
    <w:rsid w:val="003036A5"/>
    <w:rsid w:val="00304A71"/>
    <w:rsid w:val="00305165"/>
    <w:rsid w:val="003054E4"/>
    <w:rsid w:val="00305661"/>
    <w:rsid w:val="00312A46"/>
    <w:rsid w:val="00313C8B"/>
    <w:rsid w:val="0031447C"/>
    <w:rsid w:val="00315612"/>
    <w:rsid w:val="00315DD4"/>
    <w:rsid w:val="00317373"/>
    <w:rsid w:val="00317E58"/>
    <w:rsid w:val="00320414"/>
    <w:rsid w:val="0032114D"/>
    <w:rsid w:val="0032350C"/>
    <w:rsid w:val="00323B58"/>
    <w:rsid w:val="00323EB7"/>
    <w:rsid w:val="00324921"/>
    <w:rsid w:val="00326D03"/>
    <w:rsid w:val="00327B11"/>
    <w:rsid w:val="003324C3"/>
    <w:rsid w:val="00332953"/>
    <w:rsid w:val="00332A55"/>
    <w:rsid w:val="00332E4C"/>
    <w:rsid w:val="00333A33"/>
    <w:rsid w:val="0033438B"/>
    <w:rsid w:val="00336964"/>
    <w:rsid w:val="00336C5B"/>
    <w:rsid w:val="00336F4D"/>
    <w:rsid w:val="003404BF"/>
    <w:rsid w:val="003419DA"/>
    <w:rsid w:val="00341EBC"/>
    <w:rsid w:val="00342770"/>
    <w:rsid w:val="00344618"/>
    <w:rsid w:val="003453F1"/>
    <w:rsid w:val="00345FFB"/>
    <w:rsid w:val="00346653"/>
    <w:rsid w:val="003469A8"/>
    <w:rsid w:val="00346E55"/>
    <w:rsid w:val="003479BE"/>
    <w:rsid w:val="003504C6"/>
    <w:rsid w:val="00351305"/>
    <w:rsid w:val="00351BE6"/>
    <w:rsid w:val="0035394F"/>
    <w:rsid w:val="00353E7C"/>
    <w:rsid w:val="00353F86"/>
    <w:rsid w:val="00355555"/>
    <w:rsid w:val="00355F90"/>
    <w:rsid w:val="00356046"/>
    <w:rsid w:val="00356070"/>
    <w:rsid w:val="00356500"/>
    <w:rsid w:val="0036132D"/>
    <w:rsid w:val="00361E73"/>
    <w:rsid w:val="00361ED7"/>
    <w:rsid w:val="00362B8A"/>
    <w:rsid w:val="00362D1B"/>
    <w:rsid w:val="00362E94"/>
    <w:rsid w:val="003631FD"/>
    <w:rsid w:val="00364164"/>
    <w:rsid w:val="003648B2"/>
    <w:rsid w:val="00364E73"/>
    <w:rsid w:val="003652AB"/>
    <w:rsid w:val="003673FE"/>
    <w:rsid w:val="003679B0"/>
    <w:rsid w:val="003709C5"/>
    <w:rsid w:val="00370F02"/>
    <w:rsid w:val="003721B6"/>
    <w:rsid w:val="0037265A"/>
    <w:rsid w:val="00373B4F"/>
    <w:rsid w:val="00374AA5"/>
    <w:rsid w:val="00374DA7"/>
    <w:rsid w:val="00375C70"/>
    <w:rsid w:val="003760F2"/>
    <w:rsid w:val="00376672"/>
    <w:rsid w:val="00376FA7"/>
    <w:rsid w:val="003771DD"/>
    <w:rsid w:val="00377B67"/>
    <w:rsid w:val="00380178"/>
    <w:rsid w:val="00380797"/>
    <w:rsid w:val="00380E06"/>
    <w:rsid w:val="003815A2"/>
    <w:rsid w:val="0038266C"/>
    <w:rsid w:val="003829C4"/>
    <w:rsid w:val="00383D5F"/>
    <w:rsid w:val="00383EDE"/>
    <w:rsid w:val="0038452C"/>
    <w:rsid w:val="00384D52"/>
    <w:rsid w:val="003850A9"/>
    <w:rsid w:val="00386404"/>
    <w:rsid w:val="00386511"/>
    <w:rsid w:val="0038670D"/>
    <w:rsid w:val="00386754"/>
    <w:rsid w:val="0038747E"/>
    <w:rsid w:val="0038772C"/>
    <w:rsid w:val="00387A1F"/>
    <w:rsid w:val="00390EE5"/>
    <w:rsid w:val="003911B9"/>
    <w:rsid w:val="00391CF5"/>
    <w:rsid w:val="0039242E"/>
    <w:rsid w:val="003927DC"/>
    <w:rsid w:val="00395C15"/>
    <w:rsid w:val="00395C16"/>
    <w:rsid w:val="003967A4"/>
    <w:rsid w:val="003973BA"/>
    <w:rsid w:val="00397E1D"/>
    <w:rsid w:val="00397F2E"/>
    <w:rsid w:val="003A05DE"/>
    <w:rsid w:val="003A25D5"/>
    <w:rsid w:val="003A2B40"/>
    <w:rsid w:val="003A2D21"/>
    <w:rsid w:val="003A35D0"/>
    <w:rsid w:val="003A5050"/>
    <w:rsid w:val="003A699A"/>
    <w:rsid w:val="003A6BF9"/>
    <w:rsid w:val="003A771B"/>
    <w:rsid w:val="003B0E5C"/>
    <w:rsid w:val="003B1B7A"/>
    <w:rsid w:val="003B36F2"/>
    <w:rsid w:val="003B3827"/>
    <w:rsid w:val="003B41DA"/>
    <w:rsid w:val="003B44BC"/>
    <w:rsid w:val="003B4ED0"/>
    <w:rsid w:val="003B5CE3"/>
    <w:rsid w:val="003B60B7"/>
    <w:rsid w:val="003B6550"/>
    <w:rsid w:val="003B6AA6"/>
    <w:rsid w:val="003C0183"/>
    <w:rsid w:val="003C0861"/>
    <w:rsid w:val="003C13B4"/>
    <w:rsid w:val="003C19AF"/>
    <w:rsid w:val="003C210C"/>
    <w:rsid w:val="003C2DED"/>
    <w:rsid w:val="003C3EE4"/>
    <w:rsid w:val="003C4B71"/>
    <w:rsid w:val="003C4C60"/>
    <w:rsid w:val="003C584C"/>
    <w:rsid w:val="003C67E4"/>
    <w:rsid w:val="003C684D"/>
    <w:rsid w:val="003C6858"/>
    <w:rsid w:val="003C7138"/>
    <w:rsid w:val="003C715A"/>
    <w:rsid w:val="003C71D5"/>
    <w:rsid w:val="003C731B"/>
    <w:rsid w:val="003C7E13"/>
    <w:rsid w:val="003D021A"/>
    <w:rsid w:val="003D024B"/>
    <w:rsid w:val="003D06AF"/>
    <w:rsid w:val="003D0D7D"/>
    <w:rsid w:val="003D211E"/>
    <w:rsid w:val="003D28DF"/>
    <w:rsid w:val="003D3FDC"/>
    <w:rsid w:val="003D54D4"/>
    <w:rsid w:val="003D6655"/>
    <w:rsid w:val="003D6F20"/>
    <w:rsid w:val="003D70CF"/>
    <w:rsid w:val="003E1100"/>
    <w:rsid w:val="003E1CDF"/>
    <w:rsid w:val="003E2734"/>
    <w:rsid w:val="003E2CFC"/>
    <w:rsid w:val="003E46A2"/>
    <w:rsid w:val="003E496B"/>
    <w:rsid w:val="003E4FD0"/>
    <w:rsid w:val="003E5AAE"/>
    <w:rsid w:val="003E5E35"/>
    <w:rsid w:val="003E61BC"/>
    <w:rsid w:val="003E6641"/>
    <w:rsid w:val="003F175C"/>
    <w:rsid w:val="003F1BF6"/>
    <w:rsid w:val="003F2329"/>
    <w:rsid w:val="003F3871"/>
    <w:rsid w:val="003F44D7"/>
    <w:rsid w:val="003F5292"/>
    <w:rsid w:val="003F57BD"/>
    <w:rsid w:val="003F5AD3"/>
    <w:rsid w:val="003F5BD9"/>
    <w:rsid w:val="003F724F"/>
    <w:rsid w:val="003F732A"/>
    <w:rsid w:val="003F7F82"/>
    <w:rsid w:val="004000FE"/>
    <w:rsid w:val="00400990"/>
    <w:rsid w:val="004009C9"/>
    <w:rsid w:val="0040145B"/>
    <w:rsid w:val="00401BDD"/>
    <w:rsid w:val="004039F7"/>
    <w:rsid w:val="00403A80"/>
    <w:rsid w:val="00403D76"/>
    <w:rsid w:val="00403D96"/>
    <w:rsid w:val="0040500B"/>
    <w:rsid w:val="0040586A"/>
    <w:rsid w:val="00405EEA"/>
    <w:rsid w:val="0040691C"/>
    <w:rsid w:val="004072DC"/>
    <w:rsid w:val="00407452"/>
    <w:rsid w:val="0040774E"/>
    <w:rsid w:val="00407D1C"/>
    <w:rsid w:val="0041396F"/>
    <w:rsid w:val="00413DA4"/>
    <w:rsid w:val="00413E55"/>
    <w:rsid w:val="00414EE8"/>
    <w:rsid w:val="004157DA"/>
    <w:rsid w:val="004159CE"/>
    <w:rsid w:val="00415F76"/>
    <w:rsid w:val="00416918"/>
    <w:rsid w:val="00416CF7"/>
    <w:rsid w:val="00416DFE"/>
    <w:rsid w:val="00416F90"/>
    <w:rsid w:val="00417E94"/>
    <w:rsid w:val="004201FC"/>
    <w:rsid w:val="004208D5"/>
    <w:rsid w:val="00420CE5"/>
    <w:rsid w:val="004210E9"/>
    <w:rsid w:val="00421629"/>
    <w:rsid w:val="00422F8C"/>
    <w:rsid w:val="00423E3D"/>
    <w:rsid w:val="004249F7"/>
    <w:rsid w:val="00424A95"/>
    <w:rsid w:val="004250C7"/>
    <w:rsid w:val="004251E0"/>
    <w:rsid w:val="00425626"/>
    <w:rsid w:val="00425871"/>
    <w:rsid w:val="00425DF0"/>
    <w:rsid w:val="00426060"/>
    <w:rsid w:val="00426553"/>
    <w:rsid w:val="004265F8"/>
    <w:rsid w:val="00426EF1"/>
    <w:rsid w:val="004278B5"/>
    <w:rsid w:val="00427F2E"/>
    <w:rsid w:val="00427FEC"/>
    <w:rsid w:val="0043136D"/>
    <w:rsid w:val="00431B78"/>
    <w:rsid w:val="00431D4C"/>
    <w:rsid w:val="004321E0"/>
    <w:rsid w:val="00432453"/>
    <w:rsid w:val="00432CA0"/>
    <w:rsid w:val="00434558"/>
    <w:rsid w:val="00436D3A"/>
    <w:rsid w:val="0043795A"/>
    <w:rsid w:val="004379E4"/>
    <w:rsid w:val="00437A47"/>
    <w:rsid w:val="00440517"/>
    <w:rsid w:val="004409C6"/>
    <w:rsid w:val="00442163"/>
    <w:rsid w:val="004429CD"/>
    <w:rsid w:val="004454B5"/>
    <w:rsid w:val="004456AA"/>
    <w:rsid w:val="004458EC"/>
    <w:rsid w:val="00445E8E"/>
    <w:rsid w:val="004465E4"/>
    <w:rsid w:val="004505C5"/>
    <w:rsid w:val="00450749"/>
    <w:rsid w:val="004508B8"/>
    <w:rsid w:val="00450A7B"/>
    <w:rsid w:val="00451EAD"/>
    <w:rsid w:val="004531FB"/>
    <w:rsid w:val="00453ABC"/>
    <w:rsid w:val="0045424E"/>
    <w:rsid w:val="004555ED"/>
    <w:rsid w:val="00455E1B"/>
    <w:rsid w:val="004561CB"/>
    <w:rsid w:val="004571E7"/>
    <w:rsid w:val="004573F9"/>
    <w:rsid w:val="00457E45"/>
    <w:rsid w:val="0046023D"/>
    <w:rsid w:val="00461159"/>
    <w:rsid w:val="00461CE5"/>
    <w:rsid w:val="004630D9"/>
    <w:rsid w:val="0046362F"/>
    <w:rsid w:val="004639C2"/>
    <w:rsid w:val="0046405C"/>
    <w:rsid w:val="0046601A"/>
    <w:rsid w:val="00466229"/>
    <w:rsid w:val="0046704F"/>
    <w:rsid w:val="004675CF"/>
    <w:rsid w:val="00470351"/>
    <w:rsid w:val="00470F26"/>
    <w:rsid w:val="004715D5"/>
    <w:rsid w:val="0047207A"/>
    <w:rsid w:val="004727E7"/>
    <w:rsid w:val="00472F8D"/>
    <w:rsid w:val="00473F0D"/>
    <w:rsid w:val="00475309"/>
    <w:rsid w:val="00475564"/>
    <w:rsid w:val="00475A55"/>
    <w:rsid w:val="00477085"/>
    <w:rsid w:val="0047710D"/>
    <w:rsid w:val="0047790C"/>
    <w:rsid w:val="004779D2"/>
    <w:rsid w:val="004800C8"/>
    <w:rsid w:val="00481DB0"/>
    <w:rsid w:val="00482802"/>
    <w:rsid w:val="00482C54"/>
    <w:rsid w:val="0048396D"/>
    <w:rsid w:val="004845BA"/>
    <w:rsid w:val="00484FA1"/>
    <w:rsid w:val="00485949"/>
    <w:rsid w:val="00486733"/>
    <w:rsid w:val="00486CC4"/>
    <w:rsid w:val="004872D4"/>
    <w:rsid w:val="0048781B"/>
    <w:rsid w:val="00487B26"/>
    <w:rsid w:val="00490194"/>
    <w:rsid w:val="00490386"/>
    <w:rsid w:val="00490BBB"/>
    <w:rsid w:val="004911F8"/>
    <w:rsid w:val="004912FA"/>
    <w:rsid w:val="004920D4"/>
    <w:rsid w:val="004921AF"/>
    <w:rsid w:val="0049254F"/>
    <w:rsid w:val="004928DC"/>
    <w:rsid w:val="004929CC"/>
    <w:rsid w:val="00494B3E"/>
    <w:rsid w:val="00495DFF"/>
    <w:rsid w:val="00496B8A"/>
    <w:rsid w:val="0049704F"/>
    <w:rsid w:val="004970D5"/>
    <w:rsid w:val="004974D9"/>
    <w:rsid w:val="004A038A"/>
    <w:rsid w:val="004A04D5"/>
    <w:rsid w:val="004A19AC"/>
    <w:rsid w:val="004A1FF6"/>
    <w:rsid w:val="004A2624"/>
    <w:rsid w:val="004A42E1"/>
    <w:rsid w:val="004A66AA"/>
    <w:rsid w:val="004A67E6"/>
    <w:rsid w:val="004A722D"/>
    <w:rsid w:val="004B1A5D"/>
    <w:rsid w:val="004B2513"/>
    <w:rsid w:val="004B3810"/>
    <w:rsid w:val="004B3E7B"/>
    <w:rsid w:val="004B4435"/>
    <w:rsid w:val="004B6FB2"/>
    <w:rsid w:val="004C0AE4"/>
    <w:rsid w:val="004C1CBC"/>
    <w:rsid w:val="004C1E41"/>
    <w:rsid w:val="004C2615"/>
    <w:rsid w:val="004C2782"/>
    <w:rsid w:val="004C2ABD"/>
    <w:rsid w:val="004C377F"/>
    <w:rsid w:val="004C4050"/>
    <w:rsid w:val="004C4EB8"/>
    <w:rsid w:val="004C5E09"/>
    <w:rsid w:val="004C6978"/>
    <w:rsid w:val="004C76C2"/>
    <w:rsid w:val="004C7ED9"/>
    <w:rsid w:val="004D03C2"/>
    <w:rsid w:val="004D097C"/>
    <w:rsid w:val="004D1409"/>
    <w:rsid w:val="004D1922"/>
    <w:rsid w:val="004D2B1B"/>
    <w:rsid w:val="004D2CB5"/>
    <w:rsid w:val="004D365A"/>
    <w:rsid w:val="004D380E"/>
    <w:rsid w:val="004D3B94"/>
    <w:rsid w:val="004D3E6F"/>
    <w:rsid w:val="004D413F"/>
    <w:rsid w:val="004D46FA"/>
    <w:rsid w:val="004D4F68"/>
    <w:rsid w:val="004D545F"/>
    <w:rsid w:val="004D5593"/>
    <w:rsid w:val="004D5BDC"/>
    <w:rsid w:val="004D5D78"/>
    <w:rsid w:val="004D6492"/>
    <w:rsid w:val="004D6632"/>
    <w:rsid w:val="004D6D82"/>
    <w:rsid w:val="004D7A33"/>
    <w:rsid w:val="004E1422"/>
    <w:rsid w:val="004E1E3E"/>
    <w:rsid w:val="004E2976"/>
    <w:rsid w:val="004E3D42"/>
    <w:rsid w:val="004E444C"/>
    <w:rsid w:val="004E4463"/>
    <w:rsid w:val="004E4AA6"/>
    <w:rsid w:val="004E4ADC"/>
    <w:rsid w:val="004E4BE8"/>
    <w:rsid w:val="004E58B4"/>
    <w:rsid w:val="004E637D"/>
    <w:rsid w:val="004E7BF5"/>
    <w:rsid w:val="004F0A5D"/>
    <w:rsid w:val="004F1FF4"/>
    <w:rsid w:val="004F5AC1"/>
    <w:rsid w:val="004F6D99"/>
    <w:rsid w:val="005000E7"/>
    <w:rsid w:val="00500315"/>
    <w:rsid w:val="00501FA2"/>
    <w:rsid w:val="005022E6"/>
    <w:rsid w:val="005029E5"/>
    <w:rsid w:val="00502AAD"/>
    <w:rsid w:val="00502FBA"/>
    <w:rsid w:val="00503264"/>
    <w:rsid w:val="0050357E"/>
    <w:rsid w:val="00503B3E"/>
    <w:rsid w:val="005040B0"/>
    <w:rsid w:val="00505F34"/>
    <w:rsid w:val="00506AD8"/>
    <w:rsid w:val="00507311"/>
    <w:rsid w:val="00507C2A"/>
    <w:rsid w:val="0051063F"/>
    <w:rsid w:val="0051138C"/>
    <w:rsid w:val="0051145E"/>
    <w:rsid w:val="00511B59"/>
    <w:rsid w:val="00511D30"/>
    <w:rsid w:val="00512202"/>
    <w:rsid w:val="00512647"/>
    <w:rsid w:val="00513600"/>
    <w:rsid w:val="00513B1D"/>
    <w:rsid w:val="00514054"/>
    <w:rsid w:val="00514AB2"/>
    <w:rsid w:val="00514BC7"/>
    <w:rsid w:val="00514F83"/>
    <w:rsid w:val="005150E6"/>
    <w:rsid w:val="00515488"/>
    <w:rsid w:val="00516432"/>
    <w:rsid w:val="0052074E"/>
    <w:rsid w:val="00520891"/>
    <w:rsid w:val="005218E6"/>
    <w:rsid w:val="005224E9"/>
    <w:rsid w:val="005226B7"/>
    <w:rsid w:val="0052293D"/>
    <w:rsid w:val="0052349B"/>
    <w:rsid w:val="0052377C"/>
    <w:rsid w:val="005241DD"/>
    <w:rsid w:val="00524DA4"/>
    <w:rsid w:val="0052557E"/>
    <w:rsid w:val="00525F19"/>
    <w:rsid w:val="00526173"/>
    <w:rsid w:val="00526811"/>
    <w:rsid w:val="00530763"/>
    <w:rsid w:val="00530A68"/>
    <w:rsid w:val="00531496"/>
    <w:rsid w:val="00533E51"/>
    <w:rsid w:val="005344E3"/>
    <w:rsid w:val="00535039"/>
    <w:rsid w:val="005353BC"/>
    <w:rsid w:val="005353E6"/>
    <w:rsid w:val="00537050"/>
    <w:rsid w:val="0053707A"/>
    <w:rsid w:val="00537630"/>
    <w:rsid w:val="005377BC"/>
    <w:rsid w:val="00540A0C"/>
    <w:rsid w:val="0054190D"/>
    <w:rsid w:val="005437C2"/>
    <w:rsid w:val="00544E23"/>
    <w:rsid w:val="00546057"/>
    <w:rsid w:val="0054614F"/>
    <w:rsid w:val="005467B1"/>
    <w:rsid w:val="005472FD"/>
    <w:rsid w:val="00547345"/>
    <w:rsid w:val="00547DA7"/>
    <w:rsid w:val="00550311"/>
    <w:rsid w:val="00550D64"/>
    <w:rsid w:val="00550E61"/>
    <w:rsid w:val="0055205F"/>
    <w:rsid w:val="0055238A"/>
    <w:rsid w:val="0055249B"/>
    <w:rsid w:val="0055264D"/>
    <w:rsid w:val="00552E15"/>
    <w:rsid w:val="005532E4"/>
    <w:rsid w:val="00553443"/>
    <w:rsid w:val="005542ED"/>
    <w:rsid w:val="00554CA6"/>
    <w:rsid w:val="00555025"/>
    <w:rsid w:val="005555A8"/>
    <w:rsid w:val="00555702"/>
    <w:rsid w:val="00555BA2"/>
    <w:rsid w:val="00555F5F"/>
    <w:rsid w:val="00556B17"/>
    <w:rsid w:val="00556E90"/>
    <w:rsid w:val="00560A9D"/>
    <w:rsid w:val="00561071"/>
    <w:rsid w:val="00561522"/>
    <w:rsid w:val="00561A51"/>
    <w:rsid w:val="00562A2B"/>
    <w:rsid w:val="00563709"/>
    <w:rsid w:val="00564726"/>
    <w:rsid w:val="00564DAE"/>
    <w:rsid w:val="00565438"/>
    <w:rsid w:val="005662B8"/>
    <w:rsid w:val="005669D7"/>
    <w:rsid w:val="00567EC1"/>
    <w:rsid w:val="00570149"/>
    <w:rsid w:val="00570C47"/>
    <w:rsid w:val="00573BE8"/>
    <w:rsid w:val="0057407D"/>
    <w:rsid w:val="00575D09"/>
    <w:rsid w:val="005762F4"/>
    <w:rsid w:val="005766E6"/>
    <w:rsid w:val="0057708B"/>
    <w:rsid w:val="0057743C"/>
    <w:rsid w:val="0057786E"/>
    <w:rsid w:val="005805AB"/>
    <w:rsid w:val="00580906"/>
    <w:rsid w:val="00580FB8"/>
    <w:rsid w:val="0058117A"/>
    <w:rsid w:val="00582512"/>
    <w:rsid w:val="00583246"/>
    <w:rsid w:val="00583727"/>
    <w:rsid w:val="00583B02"/>
    <w:rsid w:val="00584630"/>
    <w:rsid w:val="00584A6D"/>
    <w:rsid w:val="00584B81"/>
    <w:rsid w:val="0058500B"/>
    <w:rsid w:val="0058558C"/>
    <w:rsid w:val="00586257"/>
    <w:rsid w:val="00586F3F"/>
    <w:rsid w:val="00587D48"/>
    <w:rsid w:val="0059048B"/>
    <w:rsid w:val="0059093F"/>
    <w:rsid w:val="00590F44"/>
    <w:rsid w:val="005912B0"/>
    <w:rsid w:val="00591368"/>
    <w:rsid w:val="00596AB4"/>
    <w:rsid w:val="00596E2D"/>
    <w:rsid w:val="0059728D"/>
    <w:rsid w:val="005978DB"/>
    <w:rsid w:val="005A05C2"/>
    <w:rsid w:val="005A0D5B"/>
    <w:rsid w:val="005A0F58"/>
    <w:rsid w:val="005A12AF"/>
    <w:rsid w:val="005A1D56"/>
    <w:rsid w:val="005A1FCA"/>
    <w:rsid w:val="005A275C"/>
    <w:rsid w:val="005A2AD0"/>
    <w:rsid w:val="005A2D89"/>
    <w:rsid w:val="005A3606"/>
    <w:rsid w:val="005A52D0"/>
    <w:rsid w:val="005A588C"/>
    <w:rsid w:val="005A5C55"/>
    <w:rsid w:val="005A5EBE"/>
    <w:rsid w:val="005A6CBD"/>
    <w:rsid w:val="005A7213"/>
    <w:rsid w:val="005B08D1"/>
    <w:rsid w:val="005B1F3E"/>
    <w:rsid w:val="005B2D8E"/>
    <w:rsid w:val="005B327B"/>
    <w:rsid w:val="005B32C3"/>
    <w:rsid w:val="005B4489"/>
    <w:rsid w:val="005B464B"/>
    <w:rsid w:val="005B4C8B"/>
    <w:rsid w:val="005B5DB4"/>
    <w:rsid w:val="005B6814"/>
    <w:rsid w:val="005B7A67"/>
    <w:rsid w:val="005B7FCF"/>
    <w:rsid w:val="005C0024"/>
    <w:rsid w:val="005C0688"/>
    <w:rsid w:val="005C1C1D"/>
    <w:rsid w:val="005C2BEE"/>
    <w:rsid w:val="005C32FF"/>
    <w:rsid w:val="005C430A"/>
    <w:rsid w:val="005C43DB"/>
    <w:rsid w:val="005C4C44"/>
    <w:rsid w:val="005C5506"/>
    <w:rsid w:val="005C5DA4"/>
    <w:rsid w:val="005C6B12"/>
    <w:rsid w:val="005C6BF2"/>
    <w:rsid w:val="005C7947"/>
    <w:rsid w:val="005D06B4"/>
    <w:rsid w:val="005D0AD2"/>
    <w:rsid w:val="005D0B8E"/>
    <w:rsid w:val="005D1768"/>
    <w:rsid w:val="005D39EF"/>
    <w:rsid w:val="005D628D"/>
    <w:rsid w:val="005D6B64"/>
    <w:rsid w:val="005D77A6"/>
    <w:rsid w:val="005E12AA"/>
    <w:rsid w:val="005E2A13"/>
    <w:rsid w:val="005E2BEF"/>
    <w:rsid w:val="005E3971"/>
    <w:rsid w:val="005E5123"/>
    <w:rsid w:val="005E634E"/>
    <w:rsid w:val="005E676F"/>
    <w:rsid w:val="005E7B45"/>
    <w:rsid w:val="005F0D86"/>
    <w:rsid w:val="005F1377"/>
    <w:rsid w:val="005F1D08"/>
    <w:rsid w:val="005F1DEA"/>
    <w:rsid w:val="005F2EC5"/>
    <w:rsid w:val="005F3044"/>
    <w:rsid w:val="005F3713"/>
    <w:rsid w:val="005F4BFF"/>
    <w:rsid w:val="005F4F18"/>
    <w:rsid w:val="005F4FEE"/>
    <w:rsid w:val="005F61FE"/>
    <w:rsid w:val="005F6855"/>
    <w:rsid w:val="005F6863"/>
    <w:rsid w:val="00600042"/>
    <w:rsid w:val="006005F4"/>
    <w:rsid w:val="00600BB3"/>
    <w:rsid w:val="0060248D"/>
    <w:rsid w:val="00602FEE"/>
    <w:rsid w:val="006030CC"/>
    <w:rsid w:val="0060342B"/>
    <w:rsid w:val="0060405D"/>
    <w:rsid w:val="00604743"/>
    <w:rsid w:val="0060543A"/>
    <w:rsid w:val="00605FA4"/>
    <w:rsid w:val="00606A78"/>
    <w:rsid w:val="00606C13"/>
    <w:rsid w:val="00607129"/>
    <w:rsid w:val="00607764"/>
    <w:rsid w:val="0061062C"/>
    <w:rsid w:val="006125F1"/>
    <w:rsid w:val="00614340"/>
    <w:rsid w:val="0061522F"/>
    <w:rsid w:val="00615C9F"/>
    <w:rsid w:val="006160B5"/>
    <w:rsid w:val="006164F0"/>
    <w:rsid w:val="00617358"/>
    <w:rsid w:val="0061741A"/>
    <w:rsid w:val="006179B8"/>
    <w:rsid w:val="00620038"/>
    <w:rsid w:val="006205CC"/>
    <w:rsid w:val="0062066C"/>
    <w:rsid w:val="006212E2"/>
    <w:rsid w:val="006216FD"/>
    <w:rsid w:val="00621B6E"/>
    <w:rsid w:val="00622069"/>
    <w:rsid w:val="00622281"/>
    <w:rsid w:val="00622692"/>
    <w:rsid w:val="006228A2"/>
    <w:rsid w:val="006242BC"/>
    <w:rsid w:val="00624AFB"/>
    <w:rsid w:val="00624DB3"/>
    <w:rsid w:val="00625089"/>
    <w:rsid w:val="0062557D"/>
    <w:rsid w:val="006259A9"/>
    <w:rsid w:val="00626652"/>
    <w:rsid w:val="00626667"/>
    <w:rsid w:val="0063051C"/>
    <w:rsid w:val="006305D2"/>
    <w:rsid w:val="00631107"/>
    <w:rsid w:val="006320EF"/>
    <w:rsid w:val="00632140"/>
    <w:rsid w:val="006327AE"/>
    <w:rsid w:val="006356E5"/>
    <w:rsid w:val="00635D43"/>
    <w:rsid w:val="0063683B"/>
    <w:rsid w:val="0063699F"/>
    <w:rsid w:val="00636C08"/>
    <w:rsid w:val="006379A0"/>
    <w:rsid w:val="006400FC"/>
    <w:rsid w:val="006404D4"/>
    <w:rsid w:val="00640710"/>
    <w:rsid w:val="00640B4F"/>
    <w:rsid w:val="00643377"/>
    <w:rsid w:val="006434FD"/>
    <w:rsid w:val="00643647"/>
    <w:rsid w:val="00643D00"/>
    <w:rsid w:val="00643EF3"/>
    <w:rsid w:val="006455DB"/>
    <w:rsid w:val="006458C0"/>
    <w:rsid w:val="00645AA9"/>
    <w:rsid w:val="00645E3A"/>
    <w:rsid w:val="00646051"/>
    <w:rsid w:val="006463BB"/>
    <w:rsid w:val="00646AA4"/>
    <w:rsid w:val="006474D3"/>
    <w:rsid w:val="0064751C"/>
    <w:rsid w:val="00650279"/>
    <w:rsid w:val="00651D1C"/>
    <w:rsid w:val="006532E3"/>
    <w:rsid w:val="0065375E"/>
    <w:rsid w:val="006538BD"/>
    <w:rsid w:val="00653D8F"/>
    <w:rsid w:val="00653E69"/>
    <w:rsid w:val="00654D73"/>
    <w:rsid w:val="00655177"/>
    <w:rsid w:val="006557C3"/>
    <w:rsid w:val="00655B3B"/>
    <w:rsid w:val="00655B43"/>
    <w:rsid w:val="00655F08"/>
    <w:rsid w:val="00656257"/>
    <w:rsid w:val="00657643"/>
    <w:rsid w:val="006578DF"/>
    <w:rsid w:val="00657B68"/>
    <w:rsid w:val="00660994"/>
    <w:rsid w:val="00660F69"/>
    <w:rsid w:val="0066143A"/>
    <w:rsid w:val="00661D30"/>
    <w:rsid w:val="00662284"/>
    <w:rsid w:val="006630D7"/>
    <w:rsid w:val="00663BAF"/>
    <w:rsid w:val="0066447D"/>
    <w:rsid w:val="006658C1"/>
    <w:rsid w:val="00666D76"/>
    <w:rsid w:val="00670D06"/>
    <w:rsid w:val="00671262"/>
    <w:rsid w:val="00671839"/>
    <w:rsid w:val="00671938"/>
    <w:rsid w:val="006722DF"/>
    <w:rsid w:val="0067256B"/>
    <w:rsid w:val="00673764"/>
    <w:rsid w:val="00673EAF"/>
    <w:rsid w:val="00674004"/>
    <w:rsid w:val="006740C3"/>
    <w:rsid w:val="006748F4"/>
    <w:rsid w:val="00674FC6"/>
    <w:rsid w:val="006752C1"/>
    <w:rsid w:val="006757CA"/>
    <w:rsid w:val="00676680"/>
    <w:rsid w:val="006775CA"/>
    <w:rsid w:val="00677E58"/>
    <w:rsid w:val="0068015D"/>
    <w:rsid w:val="00680D99"/>
    <w:rsid w:val="006810B7"/>
    <w:rsid w:val="00682E49"/>
    <w:rsid w:val="006832A0"/>
    <w:rsid w:val="006834A4"/>
    <w:rsid w:val="00683DBE"/>
    <w:rsid w:val="006845F3"/>
    <w:rsid w:val="00684ADF"/>
    <w:rsid w:val="00685CAC"/>
    <w:rsid w:val="00685D96"/>
    <w:rsid w:val="00685F01"/>
    <w:rsid w:val="0068625E"/>
    <w:rsid w:val="00686B02"/>
    <w:rsid w:val="00686BE1"/>
    <w:rsid w:val="00686F9A"/>
    <w:rsid w:val="006870B1"/>
    <w:rsid w:val="0068711B"/>
    <w:rsid w:val="006872DA"/>
    <w:rsid w:val="0068746E"/>
    <w:rsid w:val="0068790E"/>
    <w:rsid w:val="00687A07"/>
    <w:rsid w:val="00690BFD"/>
    <w:rsid w:val="0069404B"/>
    <w:rsid w:val="00694D4A"/>
    <w:rsid w:val="00695C2B"/>
    <w:rsid w:val="00695F75"/>
    <w:rsid w:val="006971E7"/>
    <w:rsid w:val="006972A8"/>
    <w:rsid w:val="00697B86"/>
    <w:rsid w:val="00697EBD"/>
    <w:rsid w:val="006A07AD"/>
    <w:rsid w:val="006A2589"/>
    <w:rsid w:val="006A386D"/>
    <w:rsid w:val="006A3AD3"/>
    <w:rsid w:val="006A4384"/>
    <w:rsid w:val="006A6E9E"/>
    <w:rsid w:val="006A79A8"/>
    <w:rsid w:val="006B46CD"/>
    <w:rsid w:val="006B5924"/>
    <w:rsid w:val="006B60CF"/>
    <w:rsid w:val="006B76EE"/>
    <w:rsid w:val="006B784A"/>
    <w:rsid w:val="006C0016"/>
    <w:rsid w:val="006C032C"/>
    <w:rsid w:val="006C399C"/>
    <w:rsid w:val="006C3B09"/>
    <w:rsid w:val="006C3E23"/>
    <w:rsid w:val="006C487F"/>
    <w:rsid w:val="006C48A3"/>
    <w:rsid w:val="006C4E96"/>
    <w:rsid w:val="006C546A"/>
    <w:rsid w:val="006C592A"/>
    <w:rsid w:val="006C63F2"/>
    <w:rsid w:val="006C6FC3"/>
    <w:rsid w:val="006D0004"/>
    <w:rsid w:val="006D046E"/>
    <w:rsid w:val="006D0FAA"/>
    <w:rsid w:val="006D10D5"/>
    <w:rsid w:val="006D163A"/>
    <w:rsid w:val="006D1C88"/>
    <w:rsid w:val="006D1D49"/>
    <w:rsid w:val="006D2049"/>
    <w:rsid w:val="006D2417"/>
    <w:rsid w:val="006D2862"/>
    <w:rsid w:val="006D2B0A"/>
    <w:rsid w:val="006D3219"/>
    <w:rsid w:val="006D36E8"/>
    <w:rsid w:val="006D448A"/>
    <w:rsid w:val="006D6094"/>
    <w:rsid w:val="006D625A"/>
    <w:rsid w:val="006D635C"/>
    <w:rsid w:val="006D74B1"/>
    <w:rsid w:val="006E1713"/>
    <w:rsid w:val="006E2A80"/>
    <w:rsid w:val="006E3A52"/>
    <w:rsid w:val="006E42AF"/>
    <w:rsid w:val="006E486D"/>
    <w:rsid w:val="006E48D8"/>
    <w:rsid w:val="006E5428"/>
    <w:rsid w:val="006E5A49"/>
    <w:rsid w:val="006E6005"/>
    <w:rsid w:val="006E6035"/>
    <w:rsid w:val="006E65E9"/>
    <w:rsid w:val="006E7FD7"/>
    <w:rsid w:val="006F0117"/>
    <w:rsid w:val="006F0B15"/>
    <w:rsid w:val="006F184A"/>
    <w:rsid w:val="006F2AB5"/>
    <w:rsid w:val="006F2E70"/>
    <w:rsid w:val="006F3F43"/>
    <w:rsid w:val="006F40C5"/>
    <w:rsid w:val="006F55AF"/>
    <w:rsid w:val="006F5A03"/>
    <w:rsid w:val="006F5FEC"/>
    <w:rsid w:val="006F6353"/>
    <w:rsid w:val="006F78E4"/>
    <w:rsid w:val="00700654"/>
    <w:rsid w:val="00700A1F"/>
    <w:rsid w:val="00700A4B"/>
    <w:rsid w:val="007015D1"/>
    <w:rsid w:val="0070183D"/>
    <w:rsid w:val="00704089"/>
    <w:rsid w:val="007042DA"/>
    <w:rsid w:val="007059E9"/>
    <w:rsid w:val="007065C1"/>
    <w:rsid w:val="007078E7"/>
    <w:rsid w:val="00707C67"/>
    <w:rsid w:val="00710A85"/>
    <w:rsid w:val="00710F24"/>
    <w:rsid w:val="00711E6B"/>
    <w:rsid w:val="007130A6"/>
    <w:rsid w:val="0071475B"/>
    <w:rsid w:val="00715263"/>
    <w:rsid w:val="0071560A"/>
    <w:rsid w:val="00715DF5"/>
    <w:rsid w:val="00717382"/>
    <w:rsid w:val="007176D7"/>
    <w:rsid w:val="00720AD9"/>
    <w:rsid w:val="00721F9F"/>
    <w:rsid w:val="007224B8"/>
    <w:rsid w:val="00722551"/>
    <w:rsid w:val="00723DE8"/>
    <w:rsid w:val="00724A6F"/>
    <w:rsid w:val="0072668A"/>
    <w:rsid w:val="00726E62"/>
    <w:rsid w:val="007274C1"/>
    <w:rsid w:val="00730C9A"/>
    <w:rsid w:val="00730EB9"/>
    <w:rsid w:val="00731C3B"/>
    <w:rsid w:val="00732F1A"/>
    <w:rsid w:val="00732FCF"/>
    <w:rsid w:val="007335C1"/>
    <w:rsid w:val="00734A6D"/>
    <w:rsid w:val="00734DDB"/>
    <w:rsid w:val="00734DE2"/>
    <w:rsid w:val="00736268"/>
    <w:rsid w:val="00736E5E"/>
    <w:rsid w:val="00737104"/>
    <w:rsid w:val="00740A45"/>
    <w:rsid w:val="007415D1"/>
    <w:rsid w:val="0074168D"/>
    <w:rsid w:val="0074260B"/>
    <w:rsid w:val="00742B1B"/>
    <w:rsid w:val="00742BD2"/>
    <w:rsid w:val="0074325B"/>
    <w:rsid w:val="0074363A"/>
    <w:rsid w:val="00743F24"/>
    <w:rsid w:val="007445FE"/>
    <w:rsid w:val="00744A98"/>
    <w:rsid w:val="00744E08"/>
    <w:rsid w:val="0074521D"/>
    <w:rsid w:val="00745A70"/>
    <w:rsid w:val="00745CDF"/>
    <w:rsid w:val="00745CF5"/>
    <w:rsid w:val="00746130"/>
    <w:rsid w:val="007464CA"/>
    <w:rsid w:val="0074680B"/>
    <w:rsid w:val="007500D0"/>
    <w:rsid w:val="00750831"/>
    <w:rsid w:val="007510B8"/>
    <w:rsid w:val="00751485"/>
    <w:rsid w:val="00751921"/>
    <w:rsid w:val="00752604"/>
    <w:rsid w:val="00752BA2"/>
    <w:rsid w:val="00752D71"/>
    <w:rsid w:val="00753136"/>
    <w:rsid w:val="00753A9A"/>
    <w:rsid w:val="0075465E"/>
    <w:rsid w:val="00754A50"/>
    <w:rsid w:val="00755DDE"/>
    <w:rsid w:val="007560D9"/>
    <w:rsid w:val="00756501"/>
    <w:rsid w:val="00756ADE"/>
    <w:rsid w:val="00756C51"/>
    <w:rsid w:val="00756D82"/>
    <w:rsid w:val="007602DD"/>
    <w:rsid w:val="007605BB"/>
    <w:rsid w:val="00760EC8"/>
    <w:rsid w:val="007614FA"/>
    <w:rsid w:val="007620AD"/>
    <w:rsid w:val="00762258"/>
    <w:rsid w:val="0076267B"/>
    <w:rsid w:val="00763337"/>
    <w:rsid w:val="00765291"/>
    <w:rsid w:val="00765B22"/>
    <w:rsid w:val="007664A0"/>
    <w:rsid w:val="00771138"/>
    <w:rsid w:val="0077222B"/>
    <w:rsid w:val="0077247E"/>
    <w:rsid w:val="00772CB1"/>
    <w:rsid w:val="007746A9"/>
    <w:rsid w:val="00774740"/>
    <w:rsid w:val="00774A78"/>
    <w:rsid w:val="00774C00"/>
    <w:rsid w:val="00775522"/>
    <w:rsid w:val="0077582F"/>
    <w:rsid w:val="00775D09"/>
    <w:rsid w:val="00775D10"/>
    <w:rsid w:val="00776002"/>
    <w:rsid w:val="00776A9B"/>
    <w:rsid w:val="00776F9B"/>
    <w:rsid w:val="007779EC"/>
    <w:rsid w:val="00777A8C"/>
    <w:rsid w:val="007805F0"/>
    <w:rsid w:val="00780DAB"/>
    <w:rsid w:val="00782E0D"/>
    <w:rsid w:val="00783074"/>
    <w:rsid w:val="0078326B"/>
    <w:rsid w:val="007858DE"/>
    <w:rsid w:val="0078645A"/>
    <w:rsid w:val="007865EA"/>
    <w:rsid w:val="00786D3A"/>
    <w:rsid w:val="0078741E"/>
    <w:rsid w:val="00787872"/>
    <w:rsid w:val="00790CBE"/>
    <w:rsid w:val="0079145D"/>
    <w:rsid w:val="007914A7"/>
    <w:rsid w:val="0079232B"/>
    <w:rsid w:val="0079337A"/>
    <w:rsid w:val="0079367A"/>
    <w:rsid w:val="00793868"/>
    <w:rsid w:val="007946E8"/>
    <w:rsid w:val="0079645E"/>
    <w:rsid w:val="00796914"/>
    <w:rsid w:val="00797487"/>
    <w:rsid w:val="00797C6E"/>
    <w:rsid w:val="007A078F"/>
    <w:rsid w:val="007A252A"/>
    <w:rsid w:val="007A395B"/>
    <w:rsid w:val="007A3EA7"/>
    <w:rsid w:val="007A4286"/>
    <w:rsid w:val="007A636E"/>
    <w:rsid w:val="007A6E67"/>
    <w:rsid w:val="007A72AA"/>
    <w:rsid w:val="007B02BC"/>
    <w:rsid w:val="007B05FD"/>
    <w:rsid w:val="007B18E8"/>
    <w:rsid w:val="007B18F3"/>
    <w:rsid w:val="007B1BB1"/>
    <w:rsid w:val="007B1FCE"/>
    <w:rsid w:val="007B2036"/>
    <w:rsid w:val="007B2283"/>
    <w:rsid w:val="007B2AC1"/>
    <w:rsid w:val="007B3753"/>
    <w:rsid w:val="007B40A4"/>
    <w:rsid w:val="007B4F29"/>
    <w:rsid w:val="007B5EA0"/>
    <w:rsid w:val="007B5FB2"/>
    <w:rsid w:val="007B61F2"/>
    <w:rsid w:val="007B6C30"/>
    <w:rsid w:val="007B7743"/>
    <w:rsid w:val="007C225F"/>
    <w:rsid w:val="007C27C3"/>
    <w:rsid w:val="007C2F13"/>
    <w:rsid w:val="007C4235"/>
    <w:rsid w:val="007C4745"/>
    <w:rsid w:val="007C483C"/>
    <w:rsid w:val="007C4949"/>
    <w:rsid w:val="007C4B41"/>
    <w:rsid w:val="007C4F2D"/>
    <w:rsid w:val="007D0720"/>
    <w:rsid w:val="007D1B99"/>
    <w:rsid w:val="007D21E8"/>
    <w:rsid w:val="007D2655"/>
    <w:rsid w:val="007D2689"/>
    <w:rsid w:val="007D3094"/>
    <w:rsid w:val="007D389D"/>
    <w:rsid w:val="007D3D9A"/>
    <w:rsid w:val="007D4300"/>
    <w:rsid w:val="007D439E"/>
    <w:rsid w:val="007D4E2B"/>
    <w:rsid w:val="007D589D"/>
    <w:rsid w:val="007D58A1"/>
    <w:rsid w:val="007D5BEA"/>
    <w:rsid w:val="007E0540"/>
    <w:rsid w:val="007E06D0"/>
    <w:rsid w:val="007E0AD6"/>
    <w:rsid w:val="007E1807"/>
    <w:rsid w:val="007E23F8"/>
    <w:rsid w:val="007E2447"/>
    <w:rsid w:val="007E27E7"/>
    <w:rsid w:val="007E329D"/>
    <w:rsid w:val="007E41EF"/>
    <w:rsid w:val="007E4C41"/>
    <w:rsid w:val="007E5CB0"/>
    <w:rsid w:val="007E6920"/>
    <w:rsid w:val="007E7150"/>
    <w:rsid w:val="007E7303"/>
    <w:rsid w:val="007E7417"/>
    <w:rsid w:val="007E75F2"/>
    <w:rsid w:val="007E7F26"/>
    <w:rsid w:val="007F14CB"/>
    <w:rsid w:val="007F2778"/>
    <w:rsid w:val="007F365E"/>
    <w:rsid w:val="007F4614"/>
    <w:rsid w:val="007F466B"/>
    <w:rsid w:val="007F496A"/>
    <w:rsid w:val="007F4A5D"/>
    <w:rsid w:val="007F4F03"/>
    <w:rsid w:val="007F60F9"/>
    <w:rsid w:val="007F6F85"/>
    <w:rsid w:val="007F752B"/>
    <w:rsid w:val="0080043B"/>
    <w:rsid w:val="00800A36"/>
    <w:rsid w:val="00801194"/>
    <w:rsid w:val="008012AB"/>
    <w:rsid w:val="00802BC0"/>
    <w:rsid w:val="00802FFB"/>
    <w:rsid w:val="00803433"/>
    <w:rsid w:val="008036F5"/>
    <w:rsid w:val="00803E87"/>
    <w:rsid w:val="008043E8"/>
    <w:rsid w:val="00804830"/>
    <w:rsid w:val="00804AF5"/>
    <w:rsid w:val="00804E12"/>
    <w:rsid w:val="008057E6"/>
    <w:rsid w:val="008058A9"/>
    <w:rsid w:val="00805AD7"/>
    <w:rsid w:val="00805E02"/>
    <w:rsid w:val="00805F6A"/>
    <w:rsid w:val="00806346"/>
    <w:rsid w:val="008063CE"/>
    <w:rsid w:val="00811D84"/>
    <w:rsid w:val="00812029"/>
    <w:rsid w:val="0081230E"/>
    <w:rsid w:val="0081235B"/>
    <w:rsid w:val="00812BCA"/>
    <w:rsid w:val="00813E02"/>
    <w:rsid w:val="00814A63"/>
    <w:rsid w:val="00815293"/>
    <w:rsid w:val="0081587B"/>
    <w:rsid w:val="00815CF8"/>
    <w:rsid w:val="00815E4A"/>
    <w:rsid w:val="00815F53"/>
    <w:rsid w:val="00816876"/>
    <w:rsid w:val="00817477"/>
    <w:rsid w:val="008177C1"/>
    <w:rsid w:val="00817865"/>
    <w:rsid w:val="00820488"/>
    <w:rsid w:val="008209B6"/>
    <w:rsid w:val="00820EC5"/>
    <w:rsid w:val="00821378"/>
    <w:rsid w:val="00821BEA"/>
    <w:rsid w:val="0082315F"/>
    <w:rsid w:val="00823BF4"/>
    <w:rsid w:val="0082404B"/>
    <w:rsid w:val="00824861"/>
    <w:rsid w:val="00824E0C"/>
    <w:rsid w:val="00824FD4"/>
    <w:rsid w:val="00826295"/>
    <w:rsid w:val="00826460"/>
    <w:rsid w:val="00826572"/>
    <w:rsid w:val="00827020"/>
    <w:rsid w:val="00827246"/>
    <w:rsid w:val="008300D4"/>
    <w:rsid w:val="00830342"/>
    <w:rsid w:val="00830B7C"/>
    <w:rsid w:val="008319F8"/>
    <w:rsid w:val="00831EC7"/>
    <w:rsid w:val="008326AD"/>
    <w:rsid w:val="00834391"/>
    <w:rsid w:val="00834D03"/>
    <w:rsid w:val="0083721D"/>
    <w:rsid w:val="0083723D"/>
    <w:rsid w:val="0083730D"/>
    <w:rsid w:val="0084004C"/>
    <w:rsid w:val="00840308"/>
    <w:rsid w:val="00840E43"/>
    <w:rsid w:val="00841D48"/>
    <w:rsid w:val="00841DAE"/>
    <w:rsid w:val="00842CE4"/>
    <w:rsid w:val="008449D1"/>
    <w:rsid w:val="008457E0"/>
    <w:rsid w:val="0084640C"/>
    <w:rsid w:val="00846E1D"/>
    <w:rsid w:val="00847479"/>
    <w:rsid w:val="008475DE"/>
    <w:rsid w:val="00847887"/>
    <w:rsid w:val="00851ACE"/>
    <w:rsid w:val="0085211C"/>
    <w:rsid w:val="008525DB"/>
    <w:rsid w:val="00852AF0"/>
    <w:rsid w:val="00854079"/>
    <w:rsid w:val="00855621"/>
    <w:rsid w:val="008560B4"/>
    <w:rsid w:val="008572C1"/>
    <w:rsid w:val="00860103"/>
    <w:rsid w:val="00861474"/>
    <w:rsid w:val="0086174A"/>
    <w:rsid w:val="00861D0C"/>
    <w:rsid w:val="00862811"/>
    <w:rsid w:val="00862B59"/>
    <w:rsid w:val="0086340C"/>
    <w:rsid w:val="0086342F"/>
    <w:rsid w:val="00863C4E"/>
    <w:rsid w:val="0086439D"/>
    <w:rsid w:val="00867871"/>
    <w:rsid w:val="00867B47"/>
    <w:rsid w:val="008701B6"/>
    <w:rsid w:val="008702E7"/>
    <w:rsid w:val="0087046B"/>
    <w:rsid w:val="008704A9"/>
    <w:rsid w:val="00870775"/>
    <w:rsid w:val="008707AF"/>
    <w:rsid w:val="00871902"/>
    <w:rsid w:val="008721B2"/>
    <w:rsid w:val="00872C49"/>
    <w:rsid w:val="00872E69"/>
    <w:rsid w:val="00872FF2"/>
    <w:rsid w:val="008736AA"/>
    <w:rsid w:val="00873FD2"/>
    <w:rsid w:val="00874090"/>
    <w:rsid w:val="00875432"/>
    <w:rsid w:val="008756EA"/>
    <w:rsid w:val="00875F70"/>
    <w:rsid w:val="008762F5"/>
    <w:rsid w:val="0087693D"/>
    <w:rsid w:val="008769D1"/>
    <w:rsid w:val="00877858"/>
    <w:rsid w:val="00880CB6"/>
    <w:rsid w:val="008814D8"/>
    <w:rsid w:val="00881DF3"/>
    <w:rsid w:val="00881F7A"/>
    <w:rsid w:val="00882C69"/>
    <w:rsid w:val="00882D37"/>
    <w:rsid w:val="008830F5"/>
    <w:rsid w:val="00883C20"/>
    <w:rsid w:val="00883D9C"/>
    <w:rsid w:val="008842FB"/>
    <w:rsid w:val="00886BBE"/>
    <w:rsid w:val="0088719C"/>
    <w:rsid w:val="00887279"/>
    <w:rsid w:val="00887303"/>
    <w:rsid w:val="00887820"/>
    <w:rsid w:val="00890BFE"/>
    <w:rsid w:val="0089139B"/>
    <w:rsid w:val="0089321E"/>
    <w:rsid w:val="008940E6"/>
    <w:rsid w:val="00894CB1"/>
    <w:rsid w:val="00894FC3"/>
    <w:rsid w:val="0089700F"/>
    <w:rsid w:val="0089706E"/>
    <w:rsid w:val="008972B6"/>
    <w:rsid w:val="008972F9"/>
    <w:rsid w:val="008A0182"/>
    <w:rsid w:val="008A0603"/>
    <w:rsid w:val="008A2642"/>
    <w:rsid w:val="008A3E04"/>
    <w:rsid w:val="008A3E3F"/>
    <w:rsid w:val="008A5529"/>
    <w:rsid w:val="008A55F0"/>
    <w:rsid w:val="008A6018"/>
    <w:rsid w:val="008A6931"/>
    <w:rsid w:val="008A749B"/>
    <w:rsid w:val="008B0BC9"/>
    <w:rsid w:val="008B1E99"/>
    <w:rsid w:val="008B1FAF"/>
    <w:rsid w:val="008B28F4"/>
    <w:rsid w:val="008B353A"/>
    <w:rsid w:val="008B39A9"/>
    <w:rsid w:val="008B54A9"/>
    <w:rsid w:val="008B58FD"/>
    <w:rsid w:val="008B6078"/>
    <w:rsid w:val="008B77DA"/>
    <w:rsid w:val="008B7B65"/>
    <w:rsid w:val="008C1632"/>
    <w:rsid w:val="008C1685"/>
    <w:rsid w:val="008C258E"/>
    <w:rsid w:val="008C45B3"/>
    <w:rsid w:val="008C49DD"/>
    <w:rsid w:val="008C5AE0"/>
    <w:rsid w:val="008C602C"/>
    <w:rsid w:val="008C666D"/>
    <w:rsid w:val="008C7930"/>
    <w:rsid w:val="008D05B8"/>
    <w:rsid w:val="008D06F4"/>
    <w:rsid w:val="008D161C"/>
    <w:rsid w:val="008D195C"/>
    <w:rsid w:val="008D2EBA"/>
    <w:rsid w:val="008D3268"/>
    <w:rsid w:val="008D3330"/>
    <w:rsid w:val="008D37E6"/>
    <w:rsid w:val="008D5477"/>
    <w:rsid w:val="008D5495"/>
    <w:rsid w:val="008D5531"/>
    <w:rsid w:val="008D6733"/>
    <w:rsid w:val="008D6C7A"/>
    <w:rsid w:val="008D6D9B"/>
    <w:rsid w:val="008D704E"/>
    <w:rsid w:val="008D7B72"/>
    <w:rsid w:val="008D7DBC"/>
    <w:rsid w:val="008D7EF3"/>
    <w:rsid w:val="008E004B"/>
    <w:rsid w:val="008E0987"/>
    <w:rsid w:val="008E2223"/>
    <w:rsid w:val="008E2BE8"/>
    <w:rsid w:val="008E2C2E"/>
    <w:rsid w:val="008E2F80"/>
    <w:rsid w:val="008E3541"/>
    <w:rsid w:val="008E443F"/>
    <w:rsid w:val="008E4D0E"/>
    <w:rsid w:val="008E60ED"/>
    <w:rsid w:val="008E7553"/>
    <w:rsid w:val="008E79A8"/>
    <w:rsid w:val="008F0513"/>
    <w:rsid w:val="008F0FA8"/>
    <w:rsid w:val="008F2440"/>
    <w:rsid w:val="008F2B0B"/>
    <w:rsid w:val="008F4514"/>
    <w:rsid w:val="008F48FD"/>
    <w:rsid w:val="008F4DD8"/>
    <w:rsid w:val="008F529D"/>
    <w:rsid w:val="008F5542"/>
    <w:rsid w:val="008F5EB2"/>
    <w:rsid w:val="008F6832"/>
    <w:rsid w:val="008F6947"/>
    <w:rsid w:val="008F6B43"/>
    <w:rsid w:val="008F71CF"/>
    <w:rsid w:val="008F7693"/>
    <w:rsid w:val="008F797B"/>
    <w:rsid w:val="00900F67"/>
    <w:rsid w:val="009015F2"/>
    <w:rsid w:val="00902C1C"/>
    <w:rsid w:val="0090399B"/>
    <w:rsid w:val="00903EAC"/>
    <w:rsid w:val="00904010"/>
    <w:rsid w:val="009043FB"/>
    <w:rsid w:val="009046FB"/>
    <w:rsid w:val="0090542E"/>
    <w:rsid w:val="00905AF7"/>
    <w:rsid w:val="00905C96"/>
    <w:rsid w:val="0090659B"/>
    <w:rsid w:val="00906CFD"/>
    <w:rsid w:val="00907550"/>
    <w:rsid w:val="00910006"/>
    <w:rsid w:val="0091026D"/>
    <w:rsid w:val="00910500"/>
    <w:rsid w:val="009119F5"/>
    <w:rsid w:val="009124C5"/>
    <w:rsid w:val="0091278B"/>
    <w:rsid w:val="00912AF0"/>
    <w:rsid w:val="00912B0E"/>
    <w:rsid w:val="009142F2"/>
    <w:rsid w:val="009145A7"/>
    <w:rsid w:val="009147A3"/>
    <w:rsid w:val="00914EA4"/>
    <w:rsid w:val="009150F2"/>
    <w:rsid w:val="00915A9B"/>
    <w:rsid w:val="009179F4"/>
    <w:rsid w:val="00921AA0"/>
    <w:rsid w:val="00922219"/>
    <w:rsid w:val="00922C80"/>
    <w:rsid w:val="00924043"/>
    <w:rsid w:val="009249C3"/>
    <w:rsid w:val="009249EA"/>
    <w:rsid w:val="009251C5"/>
    <w:rsid w:val="00925AED"/>
    <w:rsid w:val="009273C5"/>
    <w:rsid w:val="00927556"/>
    <w:rsid w:val="0093034E"/>
    <w:rsid w:val="00930E0E"/>
    <w:rsid w:val="00931F34"/>
    <w:rsid w:val="00933558"/>
    <w:rsid w:val="00934264"/>
    <w:rsid w:val="009345FC"/>
    <w:rsid w:val="00934AED"/>
    <w:rsid w:val="00935699"/>
    <w:rsid w:val="00935B11"/>
    <w:rsid w:val="00935C7D"/>
    <w:rsid w:val="00935CCC"/>
    <w:rsid w:val="009368E9"/>
    <w:rsid w:val="009379DC"/>
    <w:rsid w:val="00940C6F"/>
    <w:rsid w:val="00941428"/>
    <w:rsid w:val="00941449"/>
    <w:rsid w:val="00941730"/>
    <w:rsid w:val="0094259D"/>
    <w:rsid w:val="00942777"/>
    <w:rsid w:val="00942933"/>
    <w:rsid w:val="00942BAC"/>
    <w:rsid w:val="00943367"/>
    <w:rsid w:val="009437C8"/>
    <w:rsid w:val="00943E14"/>
    <w:rsid w:val="0094467F"/>
    <w:rsid w:val="00945AF6"/>
    <w:rsid w:val="00945FD7"/>
    <w:rsid w:val="00946363"/>
    <w:rsid w:val="00946EC1"/>
    <w:rsid w:val="009473AE"/>
    <w:rsid w:val="00950D4B"/>
    <w:rsid w:val="009514D9"/>
    <w:rsid w:val="0095267A"/>
    <w:rsid w:val="00953710"/>
    <w:rsid w:val="00953817"/>
    <w:rsid w:val="00953DC1"/>
    <w:rsid w:val="00954F27"/>
    <w:rsid w:val="009553E1"/>
    <w:rsid w:val="00955929"/>
    <w:rsid w:val="00955C27"/>
    <w:rsid w:val="00956420"/>
    <w:rsid w:val="0095656F"/>
    <w:rsid w:val="00956DBA"/>
    <w:rsid w:val="00957B57"/>
    <w:rsid w:val="00957D97"/>
    <w:rsid w:val="009621CD"/>
    <w:rsid w:val="00962CA6"/>
    <w:rsid w:val="00962D01"/>
    <w:rsid w:val="00963566"/>
    <w:rsid w:val="00963F97"/>
    <w:rsid w:val="009649A0"/>
    <w:rsid w:val="009660B3"/>
    <w:rsid w:val="009664F2"/>
    <w:rsid w:val="00967F50"/>
    <w:rsid w:val="009708BA"/>
    <w:rsid w:val="00971665"/>
    <w:rsid w:val="00971920"/>
    <w:rsid w:val="00972112"/>
    <w:rsid w:val="00972C60"/>
    <w:rsid w:val="00972F55"/>
    <w:rsid w:val="0097337A"/>
    <w:rsid w:val="009743FE"/>
    <w:rsid w:val="00975291"/>
    <w:rsid w:val="00975FD0"/>
    <w:rsid w:val="0097639E"/>
    <w:rsid w:val="009763FC"/>
    <w:rsid w:val="00980214"/>
    <w:rsid w:val="009802D5"/>
    <w:rsid w:val="00980398"/>
    <w:rsid w:val="0098098F"/>
    <w:rsid w:val="009813D9"/>
    <w:rsid w:val="009818F3"/>
    <w:rsid w:val="00981EAA"/>
    <w:rsid w:val="00983BF2"/>
    <w:rsid w:val="009840E7"/>
    <w:rsid w:val="009854F9"/>
    <w:rsid w:val="00985597"/>
    <w:rsid w:val="0098616F"/>
    <w:rsid w:val="009869C8"/>
    <w:rsid w:val="00990957"/>
    <w:rsid w:val="009922CE"/>
    <w:rsid w:val="009929A0"/>
    <w:rsid w:val="00992E80"/>
    <w:rsid w:val="00992F0C"/>
    <w:rsid w:val="00993373"/>
    <w:rsid w:val="00993A66"/>
    <w:rsid w:val="00993AA8"/>
    <w:rsid w:val="00995D6B"/>
    <w:rsid w:val="0099630C"/>
    <w:rsid w:val="0099706C"/>
    <w:rsid w:val="0099732D"/>
    <w:rsid w:val="009A0169"/>
    <w:rsid w:val="009A08B6"/>
    <w:rsid w:val="009A0E81"/>
    <w:rsid w:val="009A0FD9"/>
    <w:rsid w:val="009A109A"/>
    <w:rsid w:val="009A112D"/>
    <w:rsid w:val="009A1828"/>
    <w:rsid w:val="009A2814"/>
    <w:rsid w:val="009A3578"/>
    <w:rsid w:val="009A4199"/>
    <w:rsid w:val="009A4E6B"/>
    <w:rsid w:val="009A5CE6"/>
    <w:rsid w:val="009A742B"/>
    <w:rsid w:val="009A7E68"/>
    <w:rsid w:val="009B0149"/>
    <w:rsid w:val="009B0313"/>
    <w:rsid w:val="009B049D"/>
    <w:rsid w:val="009B07F7"/>
    <w:rsid w:val="009B0CBA"/>
    <w:rsid w:val="009B2123"/>
    <w:rsid w:val="009B2E73"/>
    <w:rsid w:val="009B3461"/>
    <w:rsid w:val="009B45A7"/>
    <w:rsid w:val="009B4E42"/>
    <w:rsid w:val="009B5285"/>
    <w:rsid w:val="009B5CDA"/>
    <w:rsid w:val="009B66A1"/>
    <w:rsid w:val="009B66CA"/>
    <w:rsid w:val="009B68B1"/>
    <w:rsid w:val="009B6AF6"/>
    <w:rsid w:val="009B7841"/>
    <w:rsid w:val="009C091C"/>
    <w:rsid w:val="009C1551"/>
    <w:rsid w:val="009C1C54"/>
    <w:rsid w:val="009C5482"/>
    <w:rsid w:val="009C549A"/>
    <w:rsid w:val="009C64CE"/>
    <w:rsid w:val="009C66E3"/>
    <w:rsid w:val="009C680A"/>
    <w:rsid w:val="009C6941"/>
    <w:rsid w:val="009C7088"/>
    <w:rsid w:val="009C7965"/>
    <w:rsid w:val="009D037F"/>
    <w:rsid w:val="009D0575"/>
    <w:rsid w:val="009D198F"/>
    <w:rsid w:val="009D2757"/>
    <w:rsid w:val="009D2DD1"/>
    <w:rsid w:val="009D30E2"/>
    <w:rsid w:val="009D3C39"/>
    <w:rsid w:val="009D3F2E"/>
    <w:rsid w:val="009D4ACB"/>
    <w:rsid w:val="009D4BFA"/>
    <w:rsid w:val="009D6501"/>
    <w:rsid w:val="009D6C93"/>
    <w:rsid w:val="009D7362"/>
    <w:rsid w:val="009D7E10"/>
    <w:rsid w:val="009E00C8"/>
    <w:rsid w:val="009E212E"/>
    <w:rsid w:val="009E2B48"/>
    <w:rsid w:val="009E2F44"/>
    <w:rsid w:val="009E33FE"/>
    <w:rsid w:val="009E359D"/>
    <w:rsid w:val="009E652F"/>
    <w:rsid w:val="009E658A"/>
    <w:rsid w:val="009E6D0F"/>
    <w:rsid w:val="009E7240"/>
    <w:rsid w:val="009F110F"/>
    <w:rsid w:val="009F11BD"/>
    <w:rsid w:val="009F1752"/>
    <w:rsid w:val="009F1BFC"/>
    <w:rsid w:val="009F1FAC"/>
    <w:rsid w:val="009F2A8E"/>
    <w:rsid w:val="009F57FD"/>
    <w:rsid w:val="009F64F9"/>
    <w:rsid w:val="009F66A1"/>
    <w:rsid w:val="009F6913"/>
    <w:rsid w:val="009F751E"/>
    <w:rsid w:val="009F79ED"/>
    <w:rsid w:val="009F7A81"/>
    <w:rsid w:val="00A01F90"/>
    <w:rsid w:val="00A032C6"/>
    <w:rsid w:val="00A0434B"/>
    <w:rsid w:val="00A0540C"/>
    <w:rsid w:val="00A055D7"/>
    <w:rsid w:val="00A05E12"/>
    <w:rsid w:val="00A0667D"/>
    <w:rsid w:val="00A06A13"/>
    <w:rsid w:val="00A07507"/>
    <w:rsid w:val="00A07F6F"/>
    <w:rsid w:val="00A13528"/>
    <w:rsid w:val="00A13CA3"/>
    <w:rsid w:val="00A14021"/>
    <w:rsid w:val="00A14D5C"/>
    <w:rsid w:val="00A14DFF"/>
    <w:rsid w:val="00A17667"/>
    <w:rsid w:val="00A17EB8"/>
    <w:rsid w:val="00A20A5A"/>
    <w:rsid w:val="00A22419"/>
    <w:rsid w:val="00A233D0"/>
    <w:rsid w:val="00A23D8C"/>
    <w:rsid w:val="00A240E8"/>
    <w:rsid w:val="00A25BF3"/>
    <w:rsid w:val="00A25E12"/>
    <w:rsid w:val="00A26262"/>
    <w:rsid w:val="00A27762"/>
    <w:rsid w:val="00A30A66"/>
    <w:rsid w:val="00A31928"/>
    <w:rsid w:val="00A31F5F"/>
    <w:rsid w:val="00A35169"/>
    <w:rsid w:val="00A3582D"/>
    <w:rsid w:val="00A36888"/>
    <w:rsid w:val="00A375D7"/>
    <w:rsid w:val="00A40FA3"/>
    <w:rsid w:val="00A41FBF"/>
    <w:rsid w:val="00A42296"/>
    <w:rsid w:val="00A4278E"/>
    <w:rsid w:val="00A43B65"/>
    <w:rsid w:val="00A44F35"/>
    <w:rsid w:val="00A45E4E"/>
    <w:rsid w:val="00A465FF"/>
    <w:rsid w:val="00A47031"/>
    <w:rsid w:val="00A47F9D"/>
    <w:rsid w:val="00A511EE"/>
    <w:rsid w:val="00A51343"/>
    <w:rsid w:val="00A53037"/>
    <w:rsid w:val="00A54359"/>
    <w:rsid w:val="00A54522"/>
    <w:rsid w:val="00A54546"/>
    <w:rsid w:val="00A54A63"/>
    <w:rsid w:val="00A55751"/>
    <w:rsid w:val="00A56CE0"/>
    <w:rsid w:val="00A57937"/>
    <w:rsid w:val="00A57FA0"/>
    <w:rsid w:val="00A60E87"/>
    <w:rsid w:val="00A61662"/>
    <w:rsid w:val="00A62864"/>
    <w:rsid w:val="00A6311E"/>
    <w:rsid w:val="00A63F7F"/>
    <w:rsid w:val="00A653E6"/>
    <w:rsid w:val="00A662CD"/>
    <w:rsid w:val="00A70036"/>
    <w:rsid w:val="00A724C7"/>
    <w:rsid w:val="00A72782"/>
    <w:rsid w:val="00A759EC"/>
    <w:rsid w:val="00A7633D"/>
    <w:rsid w:val="00A76350"/>
    <w:rsid w:val="00A769F3"/>
    <w:rsid w:val="00A76D42"/>
    <w:rsid w:val="00A775C6"/>
    <w:rsid w:val="00A77BA3"/>
    <w:rsid w:val="00A77E06"/>
    <w:rsid w:val="00A8065B"/>
    <w:rsid w:val="00A8092E"/>
    <w:rsid w:val="00A81320"/>
    <w:rsid w:val="00A81991"/>
    <w:rsid w:val="00A822F8"/>
    <w:rsid w:val="00A8278F"/>
    <w:rsid w:val="00A8445D"/>
    <w:rsid w:val="00A8513E"/>
    <w:rsid w:val="00A85735"/>
    <w:rsid w:val="00A8610E"/>
    <w:rsid w:val="00A872EF"/>
    <w:rsid w:val="00A87426"/>
    <w:rsid w:val="00A87F7C"/>
    <w:rsid w:val="00A918EB"/>
    <w:rsid w:val="00A928AE"/>
    <w:rsid w:val="00A93DF1"/>
    <w:rsid w:val="00A9483E"/>
    <w:rsid w:val="00A9487E"/>
    <w:rsid w:val="00A94885"/>
    <w:rsid w:val="00A9495D"/>
    <w:rsid w:val="00A954DF"/>
    <w:rsid w:val="00A96BBF"/>
    <w:rsid w:val="00A96E03"/>
    <w:rsid w:val="00A96FD5"/>
    <w:rsid w:val="00AA0562"/>
    <w:rsid w:val="00AA0658"/>
    <w:rsid w:val="00AA0B17"/>
    <w:rsid w:val="00AA0B2B"/>
    <w:rsid w:val="00AA0B3E"/>
    <w:rsid w:val="00AA0CBE"/>
    <w:rsid w:val="00AA13BA"/>
    <w:rsid w:val="00AA2C66"/>
    <w:rsid w:val="00AA3850"/>
    <w:rsid w:val="00AA4045"/>
    <w:rsid w:val="00AA4B7D"/>
    <w:rsid w:val="00AA57DF"/>
    <w:rsid w:val="00AA612A"/>
    <w:rsid w:val="00AA6BB4"/>
    <w:rsid w:val="00AA6BE8"/>
    <w:rsid w:val="00AA7527"/>
    <w:rsid w:val="00AA78B0"/>
    <w:rsid w:val="00AB0011"/>
    <w:rsid w:val="00AB0A2F"/>
    <w:rsid w:val="00AB1019"/>
    <w:rsid w:val="00AB395B"/>
    <w:rsid w:val="00AB57C6"/>
    <w:rsid w:val="00AB5CAE"/>
    <w:rsid w:val="00AB7742"/>
    <w:rsid w:val="00AB7EA3"/>
    <w:rsid w:val="00AB7F0B"/>
    <w:rsid w:val="00AC0071"/>
    <w:rsid w:val="00AC0ABC"/>
    <w:rsid w:val="00AC1B19"/>
    <w:rsid w:val="00AC267B"/>
    <w:rsid w:val="00AC2C70"/>
    <w:rsid w:val="00AC45FB"/>
    <w:rsid w:val="00AC4AD5"/>
    <w:rsid w:val="00AC4D8A"/>
    <w:rsid w:val="00AC6720"/>
    <w:rsid w:val="00AC6CE1"/>
    <w:rsid w:val="00AC75E8"/>
    <w:rsid w:val="00AC76DF"/>
    <w:rsid w:val="00AD0969"/>
    <w:rsid w:val="00AD0CF1"/>
    <w:rsid w:val="00AD15CE"/>
    <w:rsid w:val="00AD17E9"/>
    <w:rsid w:val="00AD2499"/>
    <w:rsid w:val="00AD3AD7"/>
    <w:rsid w:val="00AD4337"/>
    <w:rsid w:val="00AD53B6"/>
    <w:rsid w:val="00AD6BBB"/>
    <w:rsid w:val="00AE080C"/>
    <w:rsid w:val="00AE0BE2"/>
    <w:rsid w:val="00AE0F71"/>
    <w:rsid w:val="00AE0FCB"/>
    <w:rsid w:val="00AE1202"/>
    <w:rsid w:val="00AE16EA"/>
    <w:rsid w:val="00AE17CE"/>
    <w:rsid w:val="00AE2113"/>
    <w:rsid w:val="00AE2303"/>
    <w:rsid w:val="00AE3EDD"/>
    <w:rsid w:val="00AE4773"/>
    <w:rsid w:val="00AE51B6"/>
    <w:rsid w:val="00AE6187"/>
    <w:rsid w:val="00AE654B"/>
    <w:rsid w:val="00AE70DE"/>
    <w:rsid w:val="00AE7747"/>
    <w:rsid w:val="00AF1358"/>
    <w:rsid w:val="00AF1464"/>
    <w:rsid w:val="00AF154E"/>
    <w:rsid w:val="00AF284D"/>
    <w:rsid w:val="00AF445B"/>
    <w:rsid w:val="00AF4BA2"/>
    <w:rsid w:val="00AF528D"/>
    <w:rsid w:val="00AF5A79"/>
    <w:rsid w:val="00AF6205"/>
    <w:rsid w:val="00AF64E9"/>
    <w:rsid w:val="00AF6F61"/>
    <w:rsid w:val="00AF73FA"/>
    <w:rsid w:val="00AF7E46"/>
    <w:rsid w:val="00B0025F"/>
    <w:rsid w:val="00B016DE"/>
    <w:rsid w:val="00B017BF"/>
    <w:rsid w:val="00B022DD"/>
    <w:rsid w:val="00B02590"/>
    <w:rsid w:val="00B03B0D"/>
    <w:rsid w:val="00B049A6"/>
    <w:rsid w:val="00B05B0F"/>
    <w:rsid w:val="00B060B8"/>
    <w:rsid w:val="00B06730"/>
    <w:rsid w:val="00B06A0D"/>
    <w:rsid w:val="00B06D2F"/>
    <w:rsid w:val="00B073E0"/>
    <w:rsid w:val="00B10B26"/>
    <w:rsid w:val="00B10FC5"/>
    <w:rsid w:val="00B11B45"/>
    <w:rsid w:val="00B11FCA"/>
    <w:rsid w:val="00B124E3"/>
    <w:rsid w:val="00B12B12"/>
    <w:rsid w:val="00B12D71"/>
    <w:rsid w:val="00B12DCC"/>
    <w:rsid w:val="00B13038"/>
    <w:rsid w:val="00B131CA"/>
    <w:rsid w:val="00B13444"/>
    <w:rsid w:val="00B137AF"/>
    <w:rsid w:val="00B1430D"/>
    <w:rsid w:val="00B156D2"/>
    <w:rsid w:val="00B15B92"/>
    <w:rsid w:val="00B15E15"/>
    <w:rsid w:val="00B175B0"/>
    <w:rsid w:val="00B17FBF"/>
    <w:rsid w:val="00B2104D"/>
    <w:rsid w:val="00B21F17"/>
    <w:rsid w:val="00B22936"/>
    <w:rsid w:val="00B22B35"/>
    <w:rsid w:val="00B22B86"/>
    <w:rsid w:val="00B22BB5"/>
    <w:rsid w:val="00B24D01"/>
    <w:rsid w:val="00B2519E"/>
    <w:rsid w:val="00B25681"/>
    <w:rsid w:val="00B26285"/>
    <w:rsid w:val="00B2773D"/>
    <w:rsid w:val="00B27AF8"/>
    <w:rsid w:val="00B305A4"/>
    <w:rsid w:val="00B30D78"/>
    <w:rsid w:val="00B3184A"/>
    <w:rsid w:val="00B31E65"/>
    <w:rsid w:val="00B32609"/>
    <w:rsid w:val="00B33F6C"/>
    <w:rsid w:val="00B34E6B"/>
    <w:rsid w:val="00B34EA6"/>
    <w:rsid w:val="00B359C8"/>
    <w:rsid w:val="00B366EE"/>
    <w:rsid w:val="00B37541"/>
    <w:rsid w:val="00B4050A"/>
    <w:rsid w:val="00B4071E"/>
    <w:rsid w:val="00B41793"/>
    <w:rsid w:val="00B42686"/>
    <w:rsid w:val="00B42872"/>
    <w:rsid w:val="00B42BCF"/>
    <w:rsid w:val="00B44127"/>
    <w:rsid w:val="00B46EC9"/>
    <w:rsid w:val="00B51DDF"/>
    <w:rsid w:val="00B51F03"/>
    <w:rsid w:val="00B52030"/>
    <w:rsid w:val="00B52440"/>
    <w:rsid w:val="00B548DB"/>
    <w:rsid w:val="00B54C0A"/>
    <w:rsid w:val="00B55186"/>
    <w:rsid w:val="00B55E9B"/>
    <w:rsid w:val="00B56722"/>
    <w:rsid w:val="00B6131B"/>
    <w:rsid w:val="00B61467"/>
    <w:rsid w:val="00B618ED"/>
    <w:rsid w:val="00B629BD"/>
    <w:rsid w:val="00B63333"/>
    <w:rsid w:val="00B63720"/>
    <w:rsid w:val="00B63AED"/>
    <w:rsid w:val="00B64769"/>
    <w:rsid w:val="00B66B28"/>
    <w:rsid w:val="00B7145D"/>
    <w:rsid w:val="00B71961"/>
    <w:rsid w:val="00B731F0"/>
    <w:rsid w:val="00B7560E"/>
    <w:rsid w:val="00B76D82"/>
    <w:rsid w:val="00B76EA8"/>
    <w:rsid w:val="00B76F40"/>
    <w:rsid w:val="00B77037"/>
    <w:rsid w:val="00B80C9A"/>
    <w:rsid w:val="00B83D3D"/>
    <w:rsid w:val="00B83F05"/>
    <w:rsid w:val="00B84414"/>
    <w:rsid w:val="00B846A3"/>
    <w:rsid w:val="00B8516A"/>
    <w:rsid w:val="00B86180"/>
    <w:rsid w:val="00B87967"/>
    <w:rsid w:val="00B87CB1"/>
    <w:rsid w:val="00B921D1"/>
    <w:rsid w:val="00B925D0"/>
    <w:rsid w:val="00B92C6B"/>
    <w:rsid w:val="00B9430B"/>
    <w:rsid w:val="00B949BE"/>
    <w:rsid w:val="00B94B22"/>
    <w:rsid w:val="00B94EF8"/>
    <w:rsid w:val="00B968F8"/>
    <w:rsid w:val="00B973EF"/>
    <w:rsid w:val="00BA07BB"/>
    <w:rsid w:val="00BA0BD4"/>
    <w:rsid w:val="00BA0BE1"/>
    <w:rsid w:val="00BA0FB5"/>
    <w:rsid w:val="00BA2379"/>
    <w:rsid w:val="00BA31C9"/>
    <w:rsid w:val="00BA3347"/>
    <w:rsid w:val="00BA3C64"/>
    <w:rsid w:val="00BA5658"/>
    <w:rsid w:val="00BA5B5B"/>
    <w:rsid w:val="00BA6DD1"/>
    <w:rsid w:val="00BB0A17"/>
    <w:rsid w:val="00BB1868"/>
    <w:rsid w:val="00BB1A38"/>
    <w:rsid w:val="00BB1F0C"/>
    <w:rsid w:val="00BB34B6"/>
    <w:rsid w:val="00BB466A"/>
    <w:rsid w:val="00BB4A18"/>
    <w:rsid w:val="00BB4E39"/>
    <w:rsid w:val="00BB608A"/>
    <w:rsid w:val="00BB61C9"/>
    <w:rsid w:val="00BB6983"/>
    <w:rsid w:val="00BB69C6"/>
    <w:rsid w:val="00BB7236"/>
    <w:rsid w:val="00BC03ED"/>
    <w:rsid w:val="00BC142F"/>
    <w:rsid w:val="00BC3399"/>
    <w:rsid w:val="00BC5191"/>
    <w:rsid w:val="00BC645F"/>
    <w:rsid w:val="00BC703A"/>
    <w:rsid w:val="00BC728E"/>
    <w:rsid w:val="00BC7C07"/>
    <w:rsid w:val="00BC7C47"/>
    <w:rsid w:val="00BC7D7C"/>
    <w:rsid w:val="00BD0372"/>
    <w:rsid w:val="00BD0DAA"/>
    <w:rsid w:val="00BD1126"/>
    <w:rsid w:val="00BD1707"/>
    <w:rsid w:val="00BD23DC"/>
    <w:rsid w:val="00BD29A6"/>
    <w:rsid w:val="00BD3708"/>
    <w:rsid w:val="00BD3F98"/>
    <w:rsid w:val="00BD5347"/>
    <w:rsid w:val="00BD53C8"/>
    <w:rsid w:val="00BD6573"/>
    <w:rsid w:val="00BD667C"/>
    <w:rsid w:val="00BD6C0B"/>
    <w:rsid w:val="00BD796B"/>
    <w:rsid w:val="00BE0746"/>
    <w:rsid w:val="00BE0EB7"/>
    <w:rsid w:val="00BE117E"/>
    <w:rsid w:val="00BE14B0"/>
    <w:rsid w:val="00BE1533"/>
    <w:rsid w:val="00BE160A"/>
    <w:rsid w:val="00BE18BE"/>
    <w:rsid w:val="00BE27FC"/>
    <w:rsid w:val="00BE4120"/>
    <w:rsid w:val="00BE4FA7"/>
    <w:rsid w:val="00BE504D"/>
    <w:rsid w:val="00BE55CE"/>
    <w:rsid w:val="00BE5FD4"/>
    <w:rsid w:val="00BE667D"/>
    <w:rsid w:val="00BE6D37"/>
    <w:rsid w:val="00BE74CF"/>
    <w:rsid w:val="00BE790A"/>
    <w:rsid w:val="00BF0A22"/>
    <w:rsid w:val="00BF12E3"/>
    <w:rsid w:val="00BF355E"/>
    <w:rsid w:val="00BF411B"/>
    <w:rsid w:val="00BF471A"/>
    <w:rsid w:val="00BF4EBE"/>
    <w:rsid w:val="00BF51B1"/>
    <w:rsid w:val="00BF6029"/>
    <w:rsid w:val="00BF6E9A"/>
    <w:rsid w:val="00BF7DA6"/>
    <w:rsid w:val="00C001CF"/>
    <w:rsid w:val="00C00547"/>
    <w:rsid w:val="00C012AF"/>
    <w:rsid w:val="00C0158A"/>
    <w:rsid w:val="00C01DFD"/>
    <w:rsid w:val="00C02928"/>
    <w:rsid w:val="00C030F6"/>
    <w:rsid w:val="00C0393B"/>
    <w:rsid w:val="00C042AC"/>
    <w:rsid w:val="00C042F0"/>
    <w:rsid w:val="00C04E92"/>
    <w:rsid w:val="00C055A4"/>
    <w:rsid w:val="00C05606"/>
    <w:rsid w:val="00C061C0"/>
    <w:rsid w:val="00C063B5"/>
    <w:rsid w:val="00C0675D"/>
    <w:rsid w:val="00C10441"/>
    <w:rsid w:val="00C10B90"/>
    <w:rsid w:val="00C10E16"/>
    <w:rsid w:val="00C11A9A"/>
    <w:rsid w:val="00C123D2"/>
    <w:rsid w:val="00C1362E"/>
    <w:rsid w:val="00C14C07"/>
    <w:rsid w:val="00C14EAC"/>
    <w:rsid w:val="00C15922"/>
    <w:rsid w:val="00C1673B"/>
    <w:rsid w:val="00C16FD3"/>
    <w:rsid w:val="00C204F3"/>
    <w:rsid w:val="00C206CF"/>
    <w:rsid w:val="00C20C86"/>
    <w:rsid w:val="00C20F03"/>
    <w:rsid w:val="00C21201"/>
    <w:rsid w:val="00C22160"/>
    <w:rsid w:val="00C2297C"/>
    <w:rsid w:val="00C22C56"/>
    <w:rsid w:val="00C2459F"/>
    <w:rsid w:val="00C246F6"/>
    <w:rsid w:val="00C25045"/>
    <w:rsid w:val="00C26021"/>
    <w:rsid w:val="00C26EA5"/>
    <w:rsid w:val="00C26FC6"/>
    <w:rsid w:val="00C30246"/>
    <w:rsid w:val="00C310D4"/>
    <w:rsid w:val="00C315CB"/>
    <w:rsid w:val="00C31BFE"/>
    <w:rsid w:val="00C32020"/>
    <w:rsid w:val="00C329EE"/>
    <w:rsid w:val="00C334D3"/>
    <w:rsid w:val="00C33558"/>
    <w:rsid w:val="00C34160"/>
    <w:rsid w:val="00C3597A"/>
    <w:rsid w:val="00C35A49"/>
    <w:rsid w:val="00C35FC6"/>
    <w:rsid w:val="00C363D4"/>
    <w:rsid w:val="00C365C2"/>
    <w:rsid w:val="00C370F0"/>
    <w:rsid w:val="00C37E35"/>
    <w:rsid w:val="00C37F22"/>
    <w:rsid w:val="00C40D74"/>
    <w:rsid w:val="00C410BD"/>
    <w:rsid w:val="00C421CF"/>
    <w:rsid w:val="00C44241"/>
    <w:rsid w:val="00C442B2"/>
    <w:rsid w:val="00C458E2"/>
    <w:rsid w:val="00C459C2"/>
    <w:rsid w:val="00C45DA4"/>
    <w:rsid w:val="00C46298"/>
    <w:rsid w:val="00C4654E"/>
    <w:rsid w:val="00C4725A"/>
    <w:rsid w:val="00C47EA3"/>
    <w:rsid w:val="00C501A7"/>
    <w:rsid w:val="00C50B86"/>
    <w:rsid w:val="00C51EEC"/>
    <w:rsid w:val="00C51F6D"/>
    <w:rsid w:val="00C52310"/>
    <w:rsid w:val="00C526D3"/>
    <w:rsid w:val="00C5294B"/>
    <w:rsid w:val="00C5296B"/>
    <w:rsid w:val="00C52C68"/>
    <w:rsid w:val="00C5514A"/>
    <w:rsid w:val="00C562D4"/>
    <w:rsid w:val="00C57206"/>
    <w:rsid w:val="00C6043E"/>
    <w:rsid w:val="00C60810"/>
    <w:rsid w:val="00C61D51"/>
    <w:rsid w:val="00C61E94"/>
    <w:rsid w:val="00C62135"/>
    <w:rsid w:val="00C63E06"/>
    <w:rsid w:val="00C64EAE"/>
    <w:rsid w:val="00C651FE"/>
    <w:rsid w:val="00C6560E"/>
    <w:rsid w:val="00C65669"/>
    <w:rsid w:val="00C66582"/>
    <w:rsid w:val="00C66763"/>
    <w:rsid w:val="00C6723F"/>
    <w:rsid w:val="00C70F36"/>
    <w:rsid w:val="00C712CA"/>
    <w:rsid w:val="00C71C72"/>
    <w:rsid w:val="00C71FD3"/>
    <w:rsid w:val="00C72B9D"/>
    <w:rsid w:val="00C738CC"/>
    <w:rsid w:val="00C73A13"/>
    <w:rsid w:val="00C74606"/>
    <w:rsid w:val="00C749BD"/>
    <w:rsid w:val="00C74D32"/>
    <w:rsid w:val="00C754EB"/>
    <w:rsid w:val="00C757F9"/>
    <w:rsid w:val="00C759F8"/>
    <w:rsid w:val="00C76C41"/>
    <w:rsid w:val="00C80055"/>
    <w:rsid w:val="00C804DF"/>
    <w:rsid w:val="00C8056E"/>
    <w:rsid w:val="00C808A7"/>
    <w:rsid w:val="00C813E9"/>
    <w:rsid w:val="00C8157D"/>
    <w:rsid w:val="00C818BC"/>
    <w:rsid w:val="00C81CB3"/>
    <w:rsid w:val="00C84302"/>
    <w:rsid w:val="00C85153"/>
    <w:rsid w:val="00C87CC3"/>
    <w:rsid w:val="00C87E4C"/>
    <w:rsid w:val="00C90282"/>
    <w:rsid w:val="00C9052C"/>
    <w:rsid w:val="00C9181E"/>
    <w:rsid w:val="00C91B0C"/>
    <w:rsid w:val="00C92070"/>
    <w:rsid w:val="00C920F9"/>
    <w:rsid w:val="00C92486"/>
    <w:rsid w:val="00C93456"/>
    <w:rsid w:val="00C9393C"/>
    <w:rsid w:val="00C93B33"/>
    <w:rsid w:val="00C95057"/>
    <w:rsid w:val="00C951ED"/>
    <w:rsid w:val="00C9723E"/>
    <w:rsid w:val="00C97A9A"/>
    <w:rsid w:val="00CA129D"/>
    <w:rsid w:val="00CA24A8"/>
    <w:rsid w:val="00CA2699"/>
    <w:rsid w:val="00CA28E2"/>
    <w:rsid w:val="00CA2C82"/>
    <w:rsid w:val="00CA30E6"/>
    <w:rsid w:val="00CA3221"/>
    <w:rsid w:val="00CA3298"/>
    <w:rsid w:val="00CA3CAA"/>
    <w:rsid w:val="00CA4694"/>
    <w:rsid w:val="00CA548D"/>
    <w:rsid w:val="00CA5DF3"/>
    <w:rsid w:val="00CA6437"/>
    <w:rsid w:val="00CA65C3"/>
    <w:rsid w:val="00CA7088"/>
    <w:rsid w:val="00CA7396"/>
    <w:rsid w:val="00CA75EE"/>
    <w:rsid w:val="00CA772D"/>
    <w:rsid w:val="00CA7A40"/>
    <w:rsid w:val="00CA7F38"/>
    <w:rsid w:val="00CB211C"/>
    <w:rsid w:val="00CB26D3"/>
    <w:rsid w:val="00CB2F71"/>
    <w:rsid w:val="00CB3ABB"/>
    <w:rsid w:val="00CB4FA8"/>
    <w:rsid w:val="00CB5F19"/>
    <w:rsid w:val="00CB630D"/>
    <w:rsid w:val="00CB6394"/>
    <w:rsid w:val="00CB6F6D"/>
    <w:rsid w:val="00CC01E5"/>
    <w:rsid w:val="00CC06B6"/>
    <w:rsid w:val="00CC06F1"/>
    <w:rsid w:val="00CC1397"/>
    <w:rsid w:val="00CC187C"/>
    <w:rsid w:val="00CC23A2"/>
    <w:rsid w:val="00CC2D61"/>
    <w:rsid w:val="00CC2E35"/>
    <w:rsid w:val="00CC3273"/>
    <w:rsid w:val="00CC370A"/>
    <w:rsid w:val="00CC4D72"/>
    <w:rsid w:val="00CC5081"/>
    <w:rsid w:val="00CC5BB6"/>
    <w:rsid w:val="00CC5F52"/>
    <w:rsid w:val="00CC62BB"/>
    <w:rsid w:val="00CD05D6"/>
    <w:rsid w:val="00CD156B"/>
    <w:rsid w:val="00CD1FA5"/>
    <w:rsid w:val="00CD238D"/>
    <w:rsid w:val="00CD264B"/>
    <w:rsid w:val="00CD3501"/>
    <w:rsid w:val="00CD41C5"/>
    <w:rsid w:val="00CD5639"/>
    <w:rsid w:val="00CD5A40"/>
    <w:rsid w:val="00CD678F"/>
    <w:rsid w:val="00CD7E9D"/>
    <w:rsid w:val="00CE1F56"/>
    <w:rsid w:val="00CE284F"/>
    <w:rsid w:val="00CE3322"/>
    <w:rsid w:val="00CE4B94"/>
    <w:rsid w:val="00CE5D03"/>
    <w:rsid w:val="00CE6553"/>
    <w:rsid w:val="00CE6721"/>
    <w:rsid w:val="00CE721D"/>
    <w:rsid w:val="00CE758A"/>
    <w:rsid w:val="00CF0827"/>
    <w:rsid w:val="00CF1326"/>
    <w:rsid w:val="00CF1BBB"/>
    <w:rsid w:val="00CF221B"/>
    <w:rsid w:val="00CF2C9E"/>
    <w:rsid w:val="00CF2F20"/>
    <w:rsid w:val="00CF35CD"/>
    <w:rsid w:val="00CF39E6"/>
    <w:rsid w:val="00CF50A7"/>
    <w:rsid w:val="00CF5649"/>
    <w:rsid w:val="00CF6F8D"/>
    <w:rsid w:val="00D00EFE"/>
    <w:rsid w:val="00D014DE"/>
    <w:rsid w:val="00D014EB"/>
    <w:rsid w:val="00D01689"/>
    <w:rsid w:val="00D029F2"/>
    <w:rsid w:val="00D033F5"/>
    <w:rsid w:val="00D04BA2"/>
    <w:rsid w:val="00D06027"/>
    <w:rsid w:val="00D06B1C"/>
    <w:rsid w:val="00D0735D"/>
    <w:rsid w:val="00D0799E"/>
    <w:rsid w:val="00D101B6"/>
    <w:rsid w:val="00D11915"/>
    <w:rsid w:val="00D13A39"/>
    <w:rsid w:val="00D14B2C"/>
    <w:rsid w:val="00D14C3F"/>
    <w:rsid w:val="00D14DC2"/>
    <w:rsid w:val="00D153D0"/>
    <w:rsid w:val="00D156D9"/>
    <w:rsid w:val="00D166B9"/>
    <w:rsid w:val="00D16973"/>
    <w:rsid w:val="00D17573"/>
    <w:rsid w:val="00D20E8E"/>
    <w:rsid w:val="00D2103C"/>
    <w:rsid w:val="00D21490"/>
    <w:rsid w:val="00D22320"/>
    <w:rsid w:val="00D23149"/>
    <w:rsid w:val="00D23540"/>
    <w:rsid w:val="00D24657"/>
    <w:rsid w:val="00D247F2"/>
    <w:rsid w:val="00D24FFB"/>
    <w:rsid w:val="00D25298"/>
    <w:rsid w:val="00D25950"/>
    <w:rsid w:val="00D25B55"/>
    <w:rsid w:val="00D26A5E"/>
    <w:rsid w:val="00D27737"/>
    <w:rsid w:val="00D278E0"/>
    <w:rsid w:val="00D27F2D"/>
    <w:rsid w:val="00D31FA8"/>
    <w:rsid w:val="00D33EAE"/>
    <w:rsid w:val="00D34529"/>
    <w:rsid w:val="00D3488C"/>
    <w:rsid w:val="00D361AA"/>
    <w:rsid w:val="00D37190"/>
    <w:rsid w:val="00D3725B"/>
    <w:rsid w:val="00D377B3"/>
    <w:rsid w:val="00D4130B"/>
    <w:rsid w:val="00D4214A"/>
    <w:rsid w:val="00D42275"/>
    <w:rsid w:val="00D4360E"/>
    <w:rsid w:val="00D43A88"/>
    <w:rsid w:val="00D4481A"/>
    <w:rsid w:val="00D4484B"/>
    <w:rsid w:val="00D4544C"/>
    <w:rsid w:val="00D46527"/>
    <w:rsid w:val="00D46935"/>
    <w:rsid w:val="00D504CB"/>
    <w:rsid w:val="00D509FF"/>
    <w:rsid w:val="00D53E09"/>
    <w:rsid w:val="00D53FC8"/>
    <w:rsid w:val="00D54556"/>
    <w:rsid w:val="00D547EF"/>
    <w:rsid w:val="00D548D9"/>
    <w:rsid w:val="00D54E62"/>
    <w:rsid w:val="00D55C70"/>
    <w:rsid w:val="00D56A00"/>
    <w:rsid w:val="00D571AE"/>
    <w:rsid w:val="00D57CD9"/>
    <w:rsid w:val="00D60366"/>
    <w:rsid w:val="00D60676"/>
    <w:rsid w:val="00D610CE"/>
    <w:rsid w:val="00D61632"/>
    <w:rsid w:val="00D61848"/>
    <w:rsid w:val="00D621E7"/>
    <w:rsid w:val="00D63551"/>
    <w:rsid w:val="00D648EC"/>
    <w:rsid w:val="00D6629E"/>
    <w:rsid w:val="00D66C73"/>
    <w:rsid w:val="00D6738A"/>
    <w:rsid w:val="00D67AC5"/>
    <w:rsid w:val="00D70929"/>
    <w:rsid w:val="00D71C6E"/>
    <w:rsid w:val="00D71CBA"/>
    <w:rsid w:val="00D73341"/>
    <w:rsid w:val="00D73ECC"/>
    <w:rsid w:val="00D73FF5"/>
    <w:rsid w:val="00D74486"/>
    <w:rsid w:val="00D75EFF"/>
    <w:rsid w:val="00D76040"/>
    <w:rsid w:val="00D7604B"/>
    <w:rsid w:val="00D761AA"/>
    <w:rsid w:val="00D77028"/>
    <w:rsid w:val="00D7756B"/>
    <w:rsid w:val="00D80B7B"/>
    <w:rsid w:val="00D832E8"/>
    <w:rsid w:val="00D846EF"/>
    <w:rsid w:val="00D857E1"/>
    <w:rsid w:val="00D86ABB"/>
    <w:rsid w:val="00D86C67"/>
    <w:rsid w:val="00D874BC"/>
    <w:rsid w:val="00D87866"/>
    <w:rsid w:val="00D87A69"/>
    <w:rsid w:val="00D919C8"/>
    <w:rsid w:val="00D92858"/>
    <w:rsid w:val="00D93782"/>
    <w:rsid w:val="00D93CDD"/>
    <w:rsid w:val="00D94A85"/>
    <w:rsid w:val="00D951CE"/>
    <w:rsid w:val="00D957CE"/>
    <w:rsid w:val="00D95BBA"/>
    <w:rsid w:val="00D9600E"/>
    <w:rsid w:val="00D97FFC"/>
    <w:rsid w:val="00DA01BC"/>
    <w:rsid w:val="00DA02A8"/>
    <w:rsid w:val="00DA034D"/>
    <w:rsid w:val="00DA0485"/>
    <w:rsid w:val="00DA0541"/>
    <w:rsid w:val="00DA087D"/>
    <w:rsid w:val="00DA11A0"/>
    <w:rsid w:val="00DA17EF"/>
    <w:rsid w:val="00DA1858"/>
    <w:rsid w:val="00DA2CB8"/>
    <w:rsid w:val="00DA369B"/>
    <w:rsid w:val="00DA38FC"/>
    <w:rsid w:val="00DA3F20"/>
    <w:rsid w:val="00DA457D"/>
    <w:rsid w:val="00DA4841"/>
    <w:rsid w:val="00DA48DA"/>
    <w:rsid w:val="00DA4C47"/>
    <w:rsid w:val="00DA581B"/>
    <w:rsid w:val="00DA6216"/>
    <w:rsid w:val="00DA6455"/>
    <w:rsid w:val="00DA651A"/>
    <w:rsid w:val="00DA76A7"/>
    <w:rsid w:val="00DA782C"/>
    <w:rsid w:val="00DA7DD2"/>
    <w:rsid w:val="00DA7FDF"/>
    <w:rsid w:val="00DB044F"/>
    <w:rsid w:val="00DB05D3"/>
    <w:rsid w:val="00DB16EC"/>
    <w:rsid w:val="00DB258E"/>
    <w:rsid w:val="00DB3FAE"/>
    <w:rsid w:val="00DB4134"/>
    <w:rsid w:val="00DB416B"/>
    <w:rsid w:val="00DB5601"/>
    <w:rsid w:val="00DC0F24"/>
    <w:rsid w:val="00DC2B33"/>
    <w:rsid w:val="00DC3C27"/>
    <w:rsid w:val="00DC463D"/>
    <w:rsid w:val="00DC54F9"/>
    <w:rsid w:val="00DC6926"/>
    <w:rsid w:val="00DC6987"/>
    <w:rsid w:val="00DC72B7"/>
    <w:rsid w:val="00DC7328"/>
    <w:rsid w:val="00DD0FA8"/>
    <w:rsid w:val="00DD10F4"/>
    <w:rsid w:val="00DD1BD4"/>
    <w:rsid w:val="00DD2AFF"/>
    <w:rsid w:val="00DD3708"/>
    <w:rsid w:val="00DD40DE"/>
    <w:rsid w:val="00DD48C1"/>
    <w:rsid w:val="00DD57AC"/>
    <w:rsid w:val="00DD5F18"/>
    <w:rsid w:val="00DD627D"/>
    <w:rsid w:val="00DD67AE"/>
    <w:rsid w:val="00DD7EF5"/>
    <w:rsid w:val="00DE1193"/>
    <w:rsid w:val="00DE1360"/>
    <w:rsid w:val="00DE3B1C"/>
    <w:rsid w:val="00DE3E32"/>
    <w:rsid w:val="00DE469A"/>
    <w:rsid w:val="00DE4C5E"/>
    <w:rsid w:val="00DE4DBB"/>
    <w:rsid w:val="00DE58F3"/>
    <w:rsid w:val="00DF0D66"/>
    <w:rsid w:val="00DF1FD3"/>
    <w:rsid w:val="00DF2F94"/>
    <w:rsid w:val="00DF59D9"/>
    <w:rsid w:val="00DF66A3"/>
    <w:rsid w:val="00DF6E33"/>
    <w:rsid w:val="00E00879"/>
    <w:rsid w:val="00E01E06"/>
    <w:rsid w:val="00E0233D"/>
    <w:rsid w:val="00E03B19"/>
    <w:rsid w:val="00E04FE6"/>
    <w:rsid w:val="00E05DE6"/>
    <w:rsid w:val="00E06526"/>
    <w:rsid w:val="00E06988"/>
    <w:rsid w:val="00E07C47"/>
    <w:rsid w:val="00E114E3"/>
    <w:rsid w:val="00E11609"/>
    <w:rsid w:val="00E11824"/>
    <w:rsid w:val="00E121A4"/>
    <w:rsid w:val="00E12249"/>
    <w:rsid w:val="00E12666"/>
    <w:rsid w:val="00E1322D"/>
    <w:rsid w:val="00E1530C"/>
    <w:rsid w:val="00E159B5"/>
    <w:rsid w:val="00E15F05"/>
    <w:rsid w:val="00E1626B"/>
    <w:rsid w:val="00E163E4"/>
    <w:rsid w:val="00E16627"/>
    <w:rsid w:val="00E1690E"/>
    <w:rsid w:val="00E17577"/>
    <w:rsid w:val="00E207EE"/>
    <w:rsid w:val="00E20C66"/>
    <w:rsid w:val="00E212E4"/>
    <w:rsid w:val="00E21FCB"/>
    <w:rsid w:val="00E22012"/>
    <w:rsid w:val="00E220FC"/>
    <w:rsid w:val="00E223E4"/>
    <w:rsid w:val="00E2255F"/>
    <w:rsid w:val="00E22CA1"/>
    <w:rsid w:val="00E236FA"/>
    <w:rsid w:val="00E268CE"/>
    <w:rsid w:val="00E26C1A"/>
    <w:rsid w:val="00E26E10"/>
    <w:rsid w:val="00E309FE"/>
    <w:rsid w:val="00E30E2A"/>
    <w:rsid w:val="00E31414"/>
    <w:rsid w:val="00E3174E"/>
    <w:rsid w:val="00E3248A"/>
    <w:rsid w:val="00E32D33"/>
    <w:rsid w:val="00E33167"/>
    <w:rsid w:val="00E33EEA"/>
    <w:rsid w:val="00E34C99"/>
    <w:rsid w:val="00E35CE4"/>
    <w:rsid w:val="00E35D02"/>
    <w:rsid w:val="00E35D61"/>
    <w:rsid w:val="00E35FE9"/>
    <w:rsid w:val="00E371E0"/>
    <w:rsid w:val="00E37969"/>
    <w:rsid w:val="00E4019A"/>
    <w:rsid w:val="00E401F1"/>
    <w:rsid w:val="00E4030A"/>
    <w:rsid w:val="00E4063D"/>
    <w:rsid w:val="00E40EEF"/>
    <w:rsid w:val="00E4128A"/>
    <w:rsid w:val="00E41DB9"/>
    <w:rsid w:val="00E41DD0"/>
    <w:rsid w:val="00E42A61"/>
    <w:rsid w:val="00E42BBE"/>
    <w:rsid w:val="00E43186"/>
    <w:rsid w:val="00E43853"/>
    <w:rsid w:val="00E44F9E"/>
    <w:rsid w:val="00E45C8B"/>
    <w:rsid w:val="00E45DE6"/>
    <w:rsid w:val="00E47BE5"/>
    <w:rsid w:val="00E50241"/>
    <w:rsid w:val="00E506D1"/>
    <w:rsid w:val="00E5091E"/>
    <w:rsid w:val="00E50D74"/>
    <w:rsid w:val="00E5153B"/>
    <w:rsid w:val="00E52C7F"/>
    <w:rsid w:val="00E52CBE"/>
    <w:rsid w:val="00E53517"/>
    <w:rsid w:val="00E54920"/>
    <w:rsid w:val="00E55050"/>
    <w:rsid w:val="00E550B3"/>
    <w:rsid w:val="00E55A90"/>
    <w:rsid w:val="00E57131"/>
    <w:rsid w:val="00E57550"/>
    <w:rsid w:val="00E57E85"/>
    <w:rsid w:val="00E57F5C"/>
    <w:rsid w:val="00E60F91"/>
    <w:rsid w:val="00E6194D"/>
    <w:rsid w:val="00E62F62"/>
    <w:rsid w:val="00E633C4"/>
    <w:rsid w:val="00E63A30"/>
    <w:rsid w:val="00E6454A"/>
    <w:rsid w:val="00E65770"/>
    <w:rsid w:val="00E65E0E"/>
    <w:rsid w:val="00E66D6B"/>
    <w:rsid w:val="00E7000E"/>
    <w:rsid w:val="00E7080D"/>
    <w:rsid w:val="00E71A64"/>
    <w:rsid w:val="00E71F68"/>
    <w:rsid w:val="00E723BE"/>
    <w:rsid w:val="00E72417"/>
    <w:rsid w:val="00E73BD4"/>
    <w:rsid w:val="00E74AAD"/>
    <w:rsid w:val="00E752F1"/>
    <w:rsid w:val="00E75DE9"/>
    <w:rsid w:val="00E77C25"/>
    <w:rsid w:val="00E8031E"/>
    <w:rsid w:val="00E81097"/>
    <w:rsid w:val="00E81870"/>
    <w:rsid w:val="00E818FA"/>
    <w:rsid w:val="00E81B8A"/>
    <w:rsid w:val="00E82307"/>
    <w:rsid w:val="00E8281B"/>
    <w:rsid w:val="00E832F2"/>
    <w:rsid w:val="00E83899"/>
    <w:rsid w:val="00E84437"/>
    <w:rsid w:val="00E86444"/>
    <w:rsid w:val="00E864C4"/>
    <w:rsid w:val="00E903A1"/>
    <w:rsid w:val="00E92705"/>
    <w:rsid w:val="00E92D17"/>
    <w:rsid w:val="00E9388F"/>
    <w:rsid w:val="00E94C6F"/>
    <w:rsid w:val="00E94C7E"/>
    <w:rsid w:val="00E94DDA"/>
    <w:rsid w:val="00E95CF7"/>
    <w:rsid w:val="00E96E5D"/>
    <w:rsid w:val="00E96F6B"/>
    <w:rsid w:val="00E970F0"/>
    <w:rsid w:val="00E97513"/>
    <w:rsid w:val="00EA07F0"/>
    <w:rsid w:val="00EA0E8C"/>
    <w:rsid w:val="00EA1A02"/>
    <w:rsid w:val="00EA23F5"/>
    <w:rsid w:val="00EA3CA6"/>
    <w:rsid w:val="00EA5E30"/>
    <w:rsid w:val="00EA6D81"/>
    <w:rsid w:val="00EA70C7"/>
    <w:rsid w:val="00EA76EF"/>
    <w:rsid w:val="00EB1246"/>
    <w:rsid w:val="00EB15EA"/>
    <w:rsid w:val="00EB199C"/>
    <w:rsid w:val="00EB21B8"/>
    <w:rsid w:val="00EB2B04"/>
    <w:rsid w:val="00EB433F"/>
    <w:rsid w:val="00EB5813"/>
    <w:rsid w:val="00EB610D"/>
    <w:rsid w:val="00EB6C18"/>
    <w:rsid w:val="00EB7020"/>
    <w:rsid w:val="00EB7ACD"/>
    <w:rsid w:val="00EC0E6D"/>
    <w:rsid w:val="00EC1870"/>
    <w:rsid w:val="00EC2031"/>
    <w:rsid w:val="00EC22F6"/>
    <w:rsid w:val="00EC23A0"/>
    <w:rsid w:val="00EC31F6"/>
    <w:rsid w:val="00EC49D0"/>
    <w:rsid w:val="00EC4A78"/>
    <w:rsid w:val="00EC502E"/>
    <w:rsid w:val="00EC5152"/>
    <w:rsid w:val="00ED033A"/>
    <w:rsid w:val="00ED1849"/>
    <w:rsid w:val="00ED2139"/>
    <w:rsid w:val="00ED2371"/>
    <w:rsid w:val="00ED5168"/>
    <w:rsid w:val="00ED58A5"/>
    <w:rsid w:val="00ED738A"/>
    <w:rsid w:val="00ED7F59"/>
    <w:rsid w:val="00EE075A"/>
    <w:rsid w:val="00EE1D75"/>
    <w:rsid w:val="00EE1F7E"/>
    <w:rsid w:val="00EE278B"/>
    <w:rsid w:val="00EE3FC3"/>
    <w:rsid w:val="00EE4612"/>
    <w:rsid w:val="00EE47E0"/>
    <w:rsid w:val="00EE4984"/>
    <w:rsid w:val="00EE5BF9"/>
    <w:rsid w:val="00EE5C8E"/>
    <w:rsid w:val="00EE5FC9"/>
    <w:rsid w:val="00EE738E"/>
    <w:rsid w:val="00EF025A"/>
    <w:rsid w:val="00EF0522"/>
    <w:rsid w:val="00EF092F"/>
    <w:rsid w:val="00EF23CB"/>
    <w:rsid w:val="00EF2575"/>
    <w:rsid w:val="00EF2B74"/>
    <w:rsid w:val="00EF3737"/>
    <w:rsid w:val="00EF4814"/>
    <w:rsid w:val="00EF4E61"/>
    <w:rsid w:val="00EF512B"/>
    <w:rsid w:val="00EF5BDB"/>
    <w:rsid w:val="00EF6E2B"/>
    <w:rsid w:val="00EF704F"/>
    <w:rsid w:val="00F001D3"/>
    <w:rsid w:val="00F001F0"/>
    <w:rsid w:val="00F00A13"/>
    <w:rsid w:val="00F01005"/>
    <w:rsid w:val="00F02431"/>
    <w:rsid w:val="00F02663"/>
    <w:rsid w:val="00F031F2"/>
    <w:rsid w:val="00F043E8"/>
    <w:rsid w:val="00F04405"/>
    <w:rsid w:val="00F045E3"/>
    <w:rsid w:val="00F04A49"/>
    <w:rsid w:val="00F05D59"/>
    <w:rsid w:val="00F05EAB"/>
    <w:rsid w:val="00F066FA"/>
    <w:rsid w:val="00F06BC7"/>
    <w:rsid w:val="00F07254"/>
    <w:rsid w:val="00F0733E"/>
    <w:rsid w:val="00F07AB6"/>
    <w:rsid w:val="00F10134"/>
    <w:rsid w:val="00F11169"/>
    <w:rsid w:val="00F11508"/>
    <w:rsid w:val="00F11641"/>
    <w:rsid w:val="00F13549"/>
    <w:rsid w:val="00F13795"/>
    <w:rsid w:val="00F13D86"/>
    <w:rsid w:val="00F157E2"/>
    <w:rsid w:val="00F1589A"/>
    <w:rsid w:val="00F1590E"/>
    <w:rsid w:val="00F15E85"/>
    <w:rsid w:val="00F17254"/>
    <w:rsid w:val="00F1792D"/>
    <w:rsid w:val="00F17EB7"/>
    <w:rsid w:val="00F20FA0"/>
    <w:rsid w:val="00F21F8A"/>
    <w:rsid w:val="00F22B3F"/>
    <w:rsid w:val="00F242C2"/>
    <w:rsid w:val="00F26082"/>
    <w:rsid w:val="00F260E1"/>
    <w:rsid w:val="00F2657D"/>
    <w:rsid w:val="00F27A2F"/>
    <w:rsid w:val="00F27DBE"/>
    <w:rsid w:val="00F301FB"/>
    <w:rsid w:val="00F30E11"/>
    <w:rsid w:val="00F31165"/>
    <w:rsid w:val="00F31BB7"/>
    <w:rsid w:val="00F32DD3"/>
    <w:rsid w:val="00F33370"/>
    <w:rsid w:val="00F356EE"/>
    <w:rsid w:val="00F357B7"/>
    <w:rsid w:val="00F3642A"/>
    <w:rsid w:val="00F3730C"/>
    <w:rsid w:val="00F37428"/>
    <w:rsid w:val="00F37ABA"/>
    <w:rsid w:val="00F402C2"/>
    <w:rsid w:val="00F40EBD"/>
    <w:rsid w:val="00F4137A"/>
    <w:rsid w:val="00F416CA"/>
    <w:rsid w:val="00F41847"/>
    <w:rsid w:val="00F41ACF"/>
    <w:rsid w:val="00F4268A"/>
    <w:rsid w:val="00F42FF7"/>
    <w:rsid w:val="00F43184"/>
    <w:rsid w:val="00F43D14"/>
    <w:rsid w:val="00F445AA"/>
    <w:rsid w:val="00F45370"/>
    <w:rsid w:val="00F45488"/>
    <w:rsid w:val="00F47925"/>
    <w:rsid w:val="00F502EA"/>
    <w:rsid w:val="00F5034E"/>
    <w:rsid w:val="00F506C8"/>
    <w:rsid w:val="00F50EC1"/>
    <w:rsid w:val="00F51105"/>
    <w:rsid w:val="00F5138C"/>
    <w:rsid w:val="00F515AB"/>
    <w:rsid w:val="00F51DD3"/>
    <w:rsid w:val="00F52047"/>
    <w:rsid w:val="00F52264"/>
    <w:rsid w:val="00F52E3B"/>
    <w:rsid w:val="00F547DC"/>
    <w:rsid w:val="00F54B93"/>
    <w:rsid w:val="00F55AFB"/>
    <w:rsid w:val="00F56D58"/>
    <w:rsid w:val="00F56EEA"/>
    <w:rsid w:val="00F57AEC"/>
    <w:rsid w:val="00F60000"/>
    <w:rsid w:val="00F61959"/>
    <w:rsid w:val="00F61C81"/>
    <w:rsid w:val="00F61F44"/>
    <w:rsid w:val="00F625D7"/>
    <w:rsid w:val="00F634A9"/>
    <w:rsid w:val="00F64155"/>
    <w:rsid w:val="00F64A45"/>
    <w:rsid w:val="00F64E71"/>
    <w:rsid w:val="00F65332"/>
    <w:rsid w:val="00F6549E"/>
    <w:rsid w:val="00F6611A"/>
    <w:rsid w:val="00F663A8"/>
    <w:rsid w:val="00F66D5B"/>
    <w:rsid w:val="00F70BE8"/>
    <w:rsid w:val="00F71BDE"/>
    <w:rsid w:val="00F71C55"/>
    <w:rsid w:val="00F7200A"/>
    <w:rsid w:val="00F72752"/>
    <w:rsid w:val="00F730D1"/>
    <w:rsid w:val="00F73EEA"/>
    <w:rsid w:val="00F74B7C"/>
    <w:rsid w:val="00F758F9"/>
    <w:rsid w:val="00F75DB4"/>
    <w:rsid w:val="00F76A6F"/>
    <w:rsid w:val="00F77544"/>
    <w:rsid w:val="00F7772B"/>
    <w:rsid w:val="00F7778B"/>
    <w:rsid w:val="00F777E6"/>
    <w:rsid w:val="00F77DB9"/>
    <w:rsid w:val="00F77EA5"/>
    <w:rsid w:val="00F8179D"/>
    <w:rsid w:val="00F81CEB"/>
    <w:rsid w:val="00F82AD5"/>
    <w:rsid w:val="00F82CF0"/>
    <w:rsid w:val="00F83519"/>
    <w:rsid w:val="00F8390B"/>
    <w:rsid w:val="00F83F6A"/>
    <w:rsid w:val="00F84355"/>
    <w:rsid w:val="00F8545A"/>
    <w:rsid w:val="00F858C9"/>
    <w:rsid w:val="00F85C16"/>
    <w:rsid w:val="00F8633F"/>
    <w:rsid w:val="00F86360"/>
    <w:rsid w:val="00F86660"/>
    <w:rsid w:val="00F868F9"/>
    <w:rsid w:val="00F871A4"/>
    <w:rsid w:val="00F8731C"/>
    <w:rsid w:val="00F87449"/>
    <w:rsid w:val="00F901A9"/>
    <w:rsid w:val="00F90B94"/>
    <w:rsid w:val="00F90FA7"/>
    <w:rsid w:val="00F91075"/>
    <w:rsid w:val="00F91A0F"/>
    <w:rsid w:val="00F91EAD"/>
    <w:rsid w:val="00F95170"/>
    <w:rsid w:val="00F96FF9"/>
    <w:rsid w:val="00FA00AF"/>
    <w:rsid w:val="00FA07E6"/>
    <w:rsid w:val="00FA08D7"/>
    <w:rsid w:val="00FA1172"/>
    <w:rsid w:val="00FA25FF"/>
    <w:rsid w:val="00FA2D15"/>
    <w:rsid w:val="00FA35E9"/>
    <w:rsid w:val="00FA3673"/>
    <w:rsid w:val="00FA382B"/>
    <w:rsid w:val="00FA3C86"/>
    <w:rsid w:val="00FA4931"/>
    <w:rsid w:val="00FA4BCC"/>
    <w:rsid w:val="00FA4DE9"/>
    <w:rsid w:val="00FA53C4"/>
    <w:rsid w:val="00FA60DC"/>
    <w:rsid w:val="00FA6A8F"/>
    <w:rsid w:val="00FA6C2E"/>
    <w:rsid w:val="00FA6D17"/>
    <w:rsid w:val="00FA704A"/>
    <w:rsid w:val="00FB1713"/>
    <w:rsid w:val="00FB284E"/>
    <w:rsid w:val="00FB289A"/>
    <w:rsid w:val="00FB2A15"/>
    <w:rsid w:val="00FB3DEE"/>
    <w:rsid w:val="00FB4577"/>
    <w:rsid w:val="00FB5B24"/>
    <w:rsid w:val="00FB6986"/>
    <w:rsid w:val="00FB6E96"/>
    <w:rsid w:val="00FC1DC9"/>
    <w:rsid w:val="00FC3584"/>
    <w:rsid w:val="00FC39C9"/>
    <w:rsid w:val="00FC4A04"/>
    <w:rsid w:val="00FC4C78"/>
    <w:rsid w:val="00FC53EC"/>
    <w:rsid w:val="00FC5801"/>
    <w:rsid w:val="00FC5F69"/>
    <w:rsid w:val="00FC74C4"/>
    <w:rsid w:val="00FC7B80"/>
    <w:rsid w:val="00FC7D49"/>
    <w:rsid w:val="00FD0E89"/>
    <w:rsid w:val="00FD1345"/>
    <w:rsid w:val="00FD2978"/>
    <w:rsid w:val="00FD2C7E"/>
    <w:rsid w:val="00FD2CBD"/>
    <w:rsid w:val="00FD3678"/>
    <w:rsid w:val="00FD37D5"/>
    <w:rsid w:val="00FD46F3"/>
    <w:rsid w:val="00FD47DC"/>
    <w:rsid w:val="00FD700A"/>
    <w:rsid w:val="00FD7204"/>
    <w:rsid w:val="00FE150F"/>
    <w:rsid w:val="00FE1596"/>
    <w:rsid w:val="00FE16D9"/>
    <w:rsid w:val="00FE21D0"/>
    <w:rsid w:val="00FE2297"/>
    <w:rsid w:val="00FE285D"/>
    <w:rsid w:val="00FE37B3"/>
    <w:rsid w:val="00FE38FC"/>
    <w:rsid w:val="00FE47DE"/>
    <w:rsid w:val="00FE5576"/>
    <w:rsid w:val="00FE565F"/>
    <w:rsid w:val="00FE5FF6"/>
    <w:rsid w:val="00FE687A"/>
    <w:rsid w:val="00FE69E8"/>
    <w:rsid w:val="00FE7271"/>
    <w:rsid w:val="00FE7A19"/>
    <w:rsid w:val="00FF01D5"/>
    <w:rsid w:val="00FF1050"/>
    <w:rsid w:val="00FF1089"/>
    <w:rsid w:val="00FF2E84"/>
    <w:rsid w:val="00FF3042"/>
    <w:rsid w:val="00FF31A9"/>
    <w:rsid w:val="00FF37EF"/>
    <w:rsid w:val="00FF3B33"/>
    <w:rsid w:val="00FF3BBA"/>
    <w:rsid w:val="00FF3E7D"/>
    <w:rsid w:val="00FF418D"/>
    <w:rsid w:val="00FF429F"/>
    <w:rsid w:val="00FF5F1D"/>
    <w:rsid w:val="00FF62F1"/>
    <w:rsid w:val="00FF6621"/>
    <w:rsid w:val="00FF6EBB"/>
    <w:rsid w:val="00FF757D"/>
    <w:rsid w:val="02EA0A85"/>
    <w:rsid w:val="04F46B95"/>
    <w:rsid w:val="0533085B"/>
    <w:rsid w:val="06076C0E"/>
    <w:rsid w:val="068B7DA6"/>
    <w:rsid w:val="069862A5"/>
    <w:rsid w:val="075B2192"/>
    <w:rsid w:val="07945293"/>
    <w:rsid w:val="09025493"/>
    <w:rsid w:val="09571142"/>
    <w:rsid w:val="096F701D"/>
    <w:rsid w:val="09D95962"/>
    <w:rsid w:val="0B884D9E"/>
    <w:rsid w:val="0B92180F"/>
    <w:rsid w:val="0C0A3252"/>
    <w:rsid w:val="0E7D0557"/>
    <w:rsid w:val="0E85462F"/>
    <w:rsid w:val="10327D88"/>
    <w:rsid w:val="11922664"/>
    <w:rsid w:val="11D749C3"/>
    <w:rsid w:val="12372E69"/>
    <w:rsid w:val="12B91F8E"/>
    <w:rsid w:val="133A2612"/>
    <w:rsid w:val="13835175"/>
    <w:rsid w:val="138C2E7E"/>
    <w:rsid w:val="164B13C0"/>
    <w:rsid w:val="167E1056"/>
    <w:rsid w:val="16C40DE2"/>
    <w:rsid w:val="171B7AEF"/>
    <w:rsid w:val="187A0B94"/>
    <w:rsid w:val="18ED0C2C"/>
    <w:rsid w:val="1C7E0C43"/>
    <w:rsid w:val="1F3A7174"/>
    <w:rsid w:val="1FA41709"/>
    <w:rsid w:val="201A44F4"/>
    <w:rsid w:val="203368BF"/>
    <w:rsid w:val="208C0065"/>
    <w:rsid w:val="21121D98"/>
    <w:rsid w:val="21CA5F28"/>
    <w:rsid w:val="22C40BF9"/>
    <w:rsid w:val="241E3D77"/>
    <w:rsid w:val="245970C0"/>
    <w:rsid w:val="24703A44"/>
    <w:rsid w:val="255C5CD0"/>
    <w:rsid w:val="25751E89"/>
    <w:rsid w:val="2586625B"/>
    <w:rsid w:val="26FC14D3"/>
    <w:rsid w:val="27482976"/>
    <w:rsid w:val="282C6CD0"/>
    <w:rsid w:val="28AF58A0"/>
    <w:rsid w:val="29AF29DE"/>
    <w:rsid w:val="2A2E2F94"/>
    <w:rsid w:val="2D556941"/>
    <w:rsid w:val="2FFB557B"/>
    <w:rsid w:val="30A276A1"/>
    <w:rsid w:val="310B029F"/>
    <w:rsid w:val="31787956"/>
    <w:rsid w:val="31DE537E"/>
    <w:rsid w:val="3216722E"/>
    <w:rsid w:val="325606C1"/>
    <w:rsid w:val="32C20556"/>
    <w:rsid w:val="32E31045"/>
    <w:rsid w:val="35815BEE"/>
    <w:rsid w:val="3589216F"/>
    <w:rsid w:val="374F48FA"/>
    <w:rsid w:val="376A184D"/>
    <w:rsid w:val="38417408"/>
    <w:rsid w:val="38A0606B"/>
    <w:rsid w:val="393C44D1"/>
    <w:rsid w:val="394902AD"/>
    <w:rsid w:val="3B117A4A"/>
    <w:rsid w:val="3B603630"/>
    <w:rsid w:val="3B624987"/>
    <w:rsid w:val="3C7C3743"/>
    <w:rsid w:val="3F595BA9"/>
    <w:rsid w:val="3F6F4CF8"/>
    <w:rsid w:val="40FF1517"/>
    <w:rsid w:val="41161062"/>
    <w:rsid w:val="415D32F3"/>
    <w:rsid w:val="41A9720F"/>
    <w:rsid w:val="41C84E39"/>
    <w:rsid w:val="42597633"/>
    <w:rsid w:val="43C74438"/>
    <w:rsid w:val="440F04A0"/>
    <w:rsid w:val="45764760"/>
    <w:rsid w:val="45DB4E72"/>
    <w:rsid w:val="4622099E"/>
    <w:rsid w:val="46757262"/>
    <w:rsid w:val="476D6F50"/>
    <w:rsid w:val="47C062D0"/>
    <w:rsid w:val="48377DE3"/>
    <w:rsid w:val="48B46811"/>
    <w:rsid w:val="4AA971D4"/>
    <w:rsid w:val="4B1D44E4"/>
    <w:rsid w:val="4B681C4A"/>
    <w:rsid w:val="4C066741"/>
    <w:rsid w:val="4EAA3052"/>
    <w:rsid w:val="4EE22231"/>
    <w:rsid w:val="4F5419D7"/>
    <w:rsid w:val="50243130"/>
    <w:rsid w:val="504335A7"/>
    <w:rsid w:val="5190244A"/>
    <w:rsid w:val="51BE7B0F"/>
    <w:rsid w:val="51D77075"/>
    <w:rsid w:val="54374488"/>
    <w:rsid w:val="547F4864"/>
    <w:rsid w:val="54B9415A"/>
    <w:rsid w:val="55564498"/>
    <w:rsid w:val="55942AB5"/>
    <w:rsid w:val="55AB4317"/>
    <w:rsid w:val="56344586"/>
    <w:rsid w:val="57D237A7"/>
    <w:rsid w:val="58296417"/>
    <w:rsid w:val="58B3018F"/>
    <w:rsid w:val="59054D50"/>
    <w:rsid w:val="598364F2"/>
    <w:rsid w:val="5A3A5861"/>
    <w:rsid w:val="5A7269C4"/>
    <w:rsid w:val="5B97214C"/>
    <w:rsid w:val="5BF574D2"/>
    <w:rsid w:val="5CE2192D"/>
    <w:rsid w:val="5E3E0CC3"/>
    <w:rsid w:val="5EF9200A"/>
    <w:rsid w:val="601D1AD0"/>
    <w:rsid w:val="609D4170"/>
    <w:rsid w:val="61844BD6"/>
    <w:rsid w:val="61D6623C"/>
    <w:rsid w:val="622701A1"/>
    <w:rsid w:val="622E7297"/>
    <w:rsid w:val="62D57DFD"/>
    <w:rsid w:val="64044C19"/>
    <w:rsid w:val="657F2917"/>
    <w:rsid w:val="6665045D"/>
    <w:rsid w:val="66C73576"/>
    <w:rsid w:val="66CA6D1A"/>
    <w:rsid w:val="686C6916"/>
    <w:rsid w:val="69445FA6"/>
    <w:rsid w:val="69630D0E"/>
    <w:rsid w:val="6B8D0513"/>
    <w:rsid w:val="6C27067F"/>
    <w:rsid w:val="6DBA2980"/>
    <w:rsid w:val="6DBB7BD6"/>
    <w:rsid w:val="6EA80648"/>
    <w:rsid w:val="6F662FD1"/>
    <w:rsid w:val="6FD96C2B"/>
    <w:rsid w:val="709D02D4"/>
    <w:rsid w:val="70C31F36"/>
    <w:rsid w:val="70E473E6"/>
    <w:rsid w:val="71E32B5D"/>
    <w:rsid w:val="725C7DA2"/>
    <w:rsid w:val="72D537E9"/>
    <w:rsid w:val="73574BA6"/>
    <w:rsid w:val="7442084A"/>
    <w:rsid w:val="7539440A"/>
    <w:rsid w:val="75DB5D76"/>
    <w:rsid w:val="7624377B"/>
    <w:rsid w:val="789717C4"/>
    <w:rsid w:val="79A869F1"/>
    <w:rsid w:val="7B8E5D26"/>
    <w:rsid w:val="7D184AF9"/>
    <w:rsid w:val="7DBF5069"/>
    <w:rsid w:val="7E3272F0"/>
    <w:rsid w:val="7E633746"/>
    <w:rsid w:val="7F260C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0" w:qFormat="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2">
    <w:name w:val="Normal"/>
    <w:qFormat/>
    <w:pPr>
      <w:widowControl w:val="0"/>
      <w:jc w:val="both"/>
    </w:pPr>
    <w:rPr>
      <w:rFonts w:ascii="Times New Roman" w:eastAsia="宋体" w:hAnsi="Times New Roman" w:cs="Times New Roman"/>
      <w:kern w:val="2"/>
      <w:sz w:val="21"/>
      <w:szCs w:val="21"/>
    </w:rPr>
  </w:style>
  <w:style w:type="paragraph" w:styleId="1">
    <w:name w:val="heading 1"/>
    <w:next w:val="a2"/>
    <w:link w:val="1Char"/>
    <w:uiPriority w:val="9"/>
    <w:qFormat/>
    <w:pPr>
      <w:keepNext/>
      <w:keepLines/>
      <w:numPr>
        <w:numId w:val="1"/>
      </w:numPr>
      <w:spacing w:before="340" w:after="330" w:line="578" w:lineRule="auto"/>
      <w:outlineLvl w:val="0"/>
    </w:pPr>
    <w:rPr>
      <w:rFonts w:ascii="Times New Roman" w:eastAsia="微软雅黑" w:hAnsi="Times New Roman" w:cs="Times New Roman"/>
      <w:b/>
      <w:bCs/>
      <w:kern w:val="44"/>
      <w:sz w:val="32"/>
      <w:szCs w:val="44"/>
      <w:lang w:eastAsia="en-US"/>
    </w:rPr>
  </w:style>
  <w:style w:type="paragraph" w:styleId="2">
    <w:name w:val="heading 2"/>
    <w:next w:val="a2"/>
    <w:link w:val="2Char"/>
    <w:uiPriority w:val="9"/>
    <w:unhideWhenUsed/>
    <w:qFormat/>
    <w:pPr>
      <w:keepNext/>
      <w:keepLines/>
      <w:numPr>
        <w:ilvl w:val="1"/>
        <w:numId w:val="1"/>
      </w:numPr>
      <w:spacing w:before="260" w:after="260" w:line="360" w:lineRule="auto"/>
      <w:outlineLvl w:val="1"/>
    </w:pPr>
    <w:rPr>
      <w:rFonts w:ascii="Cambria" w:eastAsia="微软雅黑" w:hAnsi="Cambria" w:cs="Times New Roman"/>
      <w:b/>
      <w:bCs/>
      <w:sz w:val="32"/>
      <w:szCs w:val="32"/>
      <w:lang w:eastAsia="en-US"/>
    </w:rPr>
  </w:style>
  <w:style w:type="paragraph" w:styleId="3">
    <w:name w:val="heading 3"/>
    <w:basedOn w:val="a2"/>
    <w:next w:val="a2"/>
    <w:link w:val="3Char"/>
    <w:uiPriority w:val="9"/>
    <w:unhideWhenUsed/>
    <w:qFormat/>
    <w:pPr>
      <w:keepNext/>
      <w:keepLines/>
      <w:numPr>
        <w:ilvl w:val="2"/>
        <w:numId w:val="1"/>
      </w:numPr>
      <w:spacing w:before="260" w:after="260" w:line="416" w:lineRule="auto"/>
      <w:outlineLvl w:val="2"/>
    </w:pPr>
    <w:rPr>
      <w:rFonts w:eastAsia="微软雅黑"/>
      <w:b/>
      <w:bCs/>
      <w:sz w:val="30"/>
      <w:szCs w:val="32"/>
    </w:rPr>
  </w:style>
  <w:style w:type="paragraph" w:styleId="4">
    <w:name w:val="heading 4"/>
    <w:basedOn w:val="a2"/>
    <w:next w:val="a2"/>
    <w:link w:val="4Char"/>
    <w:uiPriority w:val="9"/>
    <w:unhideWhenUsed/>
    <w:qFormat/>
    <w:pPr>
      <w:keepNext/>
      <w:keepLines/>
      <w:numPr>
        <w:ilvl w:val="3"/>
        <w:numId w:val="1"/>
      </w:numPr>
      <w:spacing w:before="280" w:after="290" w:line="376" w:lineRule="auto"/>
      <w:outlineLvl w:val="3"/>
    </w:pPr>
    <w:rPr>
      <w:rFonts w:asciiTheme="majorHAnsi" w:eastAsia="微软雅黑" w:hAnsiTheme="majorHAnsi" w:cstheme="majorBidi"/>
      <w:b/>
      <w:bCs/>
      <w:sz w:val="28"/>
      <w:szCs w:val="28"/>
    </w:rPr>
  </w:style>
  <w:style w:type="paragraph" w:styleId="5">
    <w:name w:val="heading 5"/>
    <w:basedOn w:val="a2"/>
    <w:next w:val="a2"/>
    <w:link w:val="5Char"/>
    <w:uiPriority w:val="9"/>
    <w:unhideWhenUsed/>
    <w:qFormat/>
    <w:pPr>
      <w:keepNext/>
      <w:keepLines/>
      <w:numPr>
        <w:ilvl w:val="4"/>
        <w:numId w:val="1"/>
      </w:numPr>
      <w:spacing w:before="280" w:after="290" w:line="376" w:lineRule="auto"/>
      <w:outlineLvl w:val="4"/>
    </w:pPr>
    <w:rPr>
      <w:rFonts w:eastAsia="微软雅黑"/>
      <w:b/>
      <w:bCs/>
      <w:sz w:val="24"/>
      <w:szCs w:val="28"/>
    </w:rPr>
  </w:style>
  <w:style w:type="paragraph" w:styleId="6">
    <w:name w:val="heading 6"/>
    <w:basedOn w:val="a2"/>
    <w:next w:val="a2"/>
    <w:link w:val="6Char"/>
    <w:uiPriority w:val="9"/>
    <w:unhideWhenUsed/>
    <w:qFormat/>
    <w:pPr>
      <w:keepNext/>
      <w:keepLines/>
      <w:numPr>
        <w:ilvl w:val="5"/>
        <w:numId w:val="1"/>
      </w:numPr>
      <w:spacing w:before="240" w:after="64" w:line="319" w:lineRule="auto"/>
      <w:outlineLvl w:val="5"/>
    </w:pPr>
    <w:rPr>
      <w:rFonts w:asciiTheme="majorHAnsi" w:eastAsia="微软雅黑" w:hAnsiTheme="majorHAnsi" w:cstheme="majorBidi"/>
      <w:b/>
      <w:bCs/>
      <w:sz w:val="24"/>
      <w:szCs w:val="24"/>
    </w:rPr>
  </w:style>
  <w:style w:type="paragraph" w:styleId="7">
    <w:name w:val="heading 7"/>
    <w:basedOn w:val="a2"/>
    <w:next w:val="a2"/>
    <w:link w:val="7Char"/>
    <w:uiPriority w:val="9"/>
    <w:unhideWhenUsed/>
    <w:qFormat/>
    <w:pPr>
      <w:keepNext/>
      <w:keepLines/>
      <w:numPr>
        <w:ilvl w:val="6"/>
        <w:numId w:val="1"/>
      </w:numPr>
      <w:spacing w:before="240" w:after="64" w:line="320" w:lineRule="auto"/>
      <w:outlineLvl w:val="6"/>
    </w:pPr>
    <w:rPr>
      <w:rFonts w:eastAsia="微软雅黑"/>
      <w:b/>
      <w:bCs/>
      <w:sz w:val="24"/>
      <w:szCs w:val="24"/>
    </w:rPr>
  </w:style>
  <w:style w:type="paragraph" w:styleId="8">
    <w:name w:val="heading 8"/>
    <w:basedOn w:val="a2"/>
    <w:next w:val="a2"/>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uiPriority w:val="39"/>
    <w:unhideWhenUsed/>
    <w:qFormat/>
    <w:pPr>
      <w:ind w:left="1260"/>
      <w:jc w:val="left"/>
    </w:pPr>
    <w:rPr>
      <w:rFonts w:asciiTheme="minorHAnsi" w:hAnsiTheme="minorHAnsi" w:cstheme="minorHAnsi"/>
      <w:sz w:val="18"/>
      <w:szCs w:val="18"/>
    </w:rPr>
  </w:style>
  <w:style w:type="paragraph" w:styleId="a6">
    <w:name w:val="Normal Indent"/>
    <w:basedOn w:val="a2"/>
    <w:link w:val="Char"/>
    <w:qFormat/>
    <w:pPr>
      <w:widowControl/>
      <w:spacing w:line="360" w:lineRule="auto"/>
      <w:ind w:firstLine="420"/>
      <w:jc w:val="left"/>
    </w:pPr>
    <w:rPr>
      <w:kern w:val="0"/>
      <w:sz w:val="24"/>
      <w:szCs w:val="20"/>
    </w:rPr>
  </w:style>
  <w:style w:type="paragraph" w:styleId="a7">
    <w:name w:val="Document Map"/>
    <w:basedOn w:val="a2"/>
    <w:link w:val="Char0"/>
    <w:uiPriority w:val="99"/>
    <w:unhideWhenUsed/>
    <w:qFormat/>
    <w:rPr>
      <w:rFonts w:ascii="宋体"/>
      <w:sz w:val="18"/>
      <w:szCs w:val="18"/>
    </w:rPr>
  </w:style>
  <w:style w:type="paragraph" w:styleId="50">
    <w:name w:val="toc 5"/>
    <w:basedOn w:val="a2"/>
    <w:next w:val="a2"/>
    <w:uiPriority w:val="39"/>
    <w:unhideWhenUsed/>
    <w:qFormat/>
    <w:pPr>
      <w:ind w:left="840"/>
      <w:jc w:val="left"/>
    </w:pPr>
    <w:rPr>
      <w:rFonts w:asciiTheme="minorHAnsi" w:hAnsiTheme="minorHAnsi" w:cstheme="minorHAnsi"/>
      <w:sz w:val="18"/>
      <w:szCs w:val="18"/>
    </w:rPr>
  </w:style>
  <w:style w:type="paragraph" w:styleId="30">
    <w:name w:val="toc 3"/>
    <w:basedOn w:val="a2"/>
    <w:next w:val="a2"/>
    <w:uiPriority w:val="39"/>
    <w:unhideWhenUsed/>
    <w:qFormat/>
    <w:pPr>
      <w:ind w:left="420"/>
      <w:jc w:val="left"/>
    </w:pPr>
    <w:rPr>
      <w:rFonts w:asciiTheme="minorHAnsi" w:hAnsiTheme="minorHAnsi" w:cstheme="minorHAnsi"/>
      <w:i/>
      <w:iCs/>
      <w:szCs w:val="20"/>
    </w:rPr>
  </w:style>
  <w:style w:type="paragraph" w:styleId="80">
    <w:name w:val="toc 8"/>
    <w:basedOn w:val="a2"/>
    <w:next w:val="a2"/>
    <w:uiPriority w:val="39"/>
    <w:unhideWhenUsed/>
    <w:qFormat/>
    <w:pPr>
      <w:ind w:left="1470"/>
      <w:jc w:val="left"/>
    </w:pPr>
    <w:rPr>
      <w:rFonts w:asciiTheme="minorHAnsi" w:hAnsiTheme="minorHAnsi" w:cstheme="minorHAnsi"/>
      <w:sz w:val="18"/>
      <w:szCs w:val="18"/>
    </w:rPr>
  </w:style>
  <w:style w:type="paragraph" w:styleId="a8">
    <w:name w:val="Balloon Text"/>
    <w:basedOn w:val="a2"/>
    <w:link w:val="Char1"/>
    <w:uiPriority w:val="99"/>
    <w:unhideWhenUsed/>
    <w:qFormat/>
    <w:rPr>
      <w:sz w:val="18"/>
      <w:szCs w:val="18"/>
    </w:rPr>
  </w:style>
  <w:style w:type="paragraph" w:styleId="a9">
    <w:name w:val="footer"/>
    <w:basedOn w:val="a2"/>
    <w:link w:val="Char2"/>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2"/>
    <w:link w:val="Char3"/>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2"/>
    <w:next w:val="a2"/>
    <w:uiPriority w:val="39"/>
    <w:unhideWhenUsed/>
    <w:qFormat/>
    <w:pPr>
      <w:spacing w:before="120" w:after="120"/>
      <w:jc w:val="left"/>
    </w:pPr>
    <w:rPr>
      <w:rFonts w:asciiTheme="minorHAnsi" w:hAnsiTheme="minorHAnsi" w:cstheme="minorHAnsi"/>
      <w:b/>
      <w:bCs/>
      <w:caps/>
      <w:sz w:val="24"/>
      <w:szCs w:val="20"/>
    </w:rPr>
  </w:style>
  <w:style w:type="paragraph" w:styleId="40">
    <w:name w:val="toc 4"/>
    <w:basedOn w:val="a2"/>
    <w:next w:val="a2"/>
    <w:uiPriority w:val="39"/>
    <w:unhideWhenUsed/>
    <w:qFormat/>
    <w:pPr>
      <w:ind w:left="630"/>
      <w:jc w:val="left"/>
    </w:pPr>
    <w:rPr>
      <w:rFonts w:asciiTheme="minorHAnsi" w:hAnsiTheme="minorHAnsi" w:cstheme="minorHAnsi"/>
      <w:sz w:val="18"/>
      <w:szCs w:val="18"/>
    </w:rPr>
  </w:style>
  <w:style w:type="paragraph" w:styleId="60">
    <w:name w:val="toc 6"/>
    <w:basedOn w:val="a2"/>
    <w:next w:val="a2"/>
    <w:uiPriority w:val="39"/>
    <w:unhideWhenUsed/>
    <w:qFormat/>
    <w:pPr>
      <w:ind w:left="1050"/>
      <w:jc w:val="left"/>
    </w:pPr>
    <w:rPr>
      <w:rFonts w:asciiTheme="minorHAnsi" w:hAnsiTheme="minorHAnsi" w:cstheme="minorHAnsi"/>
      <w:sz w:val="18"/>
      <w:szCs w:val="18"/>
    </w:rPr>
  </w:style>
  <w:style w:type="paragraph" w:styleId="20">
    <w:name w:val="toc 2"/>
    <w:basedOn w:val="a2"/>
    <w:next w:val="a2"/>
    <w:uiPriority w:val="39"/>
    <w:unhideWhenUsed/>
    <w:qFormat/>
    <w:pPr>
      <w:ind w:left="210"/>
      <w:jc w:val="left"/>
    </w:pPr>
    <w:rPr>
      <w:rFonts w:asciiTheme="minorHAnsi" w:hAnsiTheme="minorHAnsi" w:cstheme="minorHAnsi"/>
      <w:smallCaps/>
      <w:szCs w:val="20"/>
    </w:rPr>
  </w:style>
  <w:style w:type="paragraph" w:styleId="90">
    <w:name w:val="toc 9"/>
    <w:basedOn w:val="a2"/>
    <w:next w:val="a2"/>
    <w:uiPriority w:val="39"/>
    <w:unhideWhenUsed/>
    <w:qFormat/>
    <w:pPr>
      <w:ind w:left="1680"/>
      <w:jc w:val="left"/>
    </w:pPr>
    <w:rPr>
      <w:rFonts w:asciiTheme="minorHAnsi" w:hAnsiTheme="minorHAnsi" w:cstheme="minorHAnsi"/>
      <w:sz w:val="18"/>
      <w:szCs w:val="18"/>
    </w:rPr>
  </w:style>
  <w:style w:type="character" w:styleId="ab">
    <w:name w:val="Hyperlink"/>
    <w:basedOn w:val="a3"/>
    <w:uiPriority w:val="99"/>
    <w:unhideWhenUsed/>
    <w:qFormat/>
    <w:rPr>
      <w:color w:val="0000FF" w:themeColor="hyperlink"/>
      <w:u w:val="single"/>
    </w:rPr>
  </w:style>
  <w:style w:type="table" w:styleId="ac">
    <w:name w:val="Table Grid"/>
    <w:basedOn w:val="a4"/>
    <w:uiPriority w:val="59"/>
    <w:qFormat/>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3">
    <w:name w:val="页眉 Char"/>
    <w:basedOn w:val="a3"/>
    <w:link w:val="aa"/>
    <w:uiPriority w:val="99"/>
    <w:qFormat/>
    <w:rPr>
      <w:sz w:val="18"/>
      <w:szCs w:val="18"/>
    </w:rPr>
  </w:style>
  <w:style w:type="character" w:customStyle="1" w:styleId="Char2">
    <w:name w:val="页脚 Char"/>
    <w:basedOn w:val="a3"/>
    <w:link w:val="a9"/>
    <w:uiPriority w:val="99"/>
    <w:qFormat/>
    <w:rPr>
      <w:sz w:val="18"/>
      <w:szCs w:val="18"/>
    </w:rPr>
  </w:style>
  <w:style w:type="paragraph" w:customStyle="1" w:styleId="11">
    <w:name w:val="样式1"/>
    <w:basedOn w:val="a2"/>
    <w:qFormat/>
    <w:rPr>
      <w:rFonts w:ascii="楷体_GB2312" w:eastAsia="楷体_GB2312"/>
      <w:b/>
      <w:bCs/>
      <w:sz w:val="32"/>
      <w:szCs w:val="32"/>
    </w:rPr>
  </w:style>
  <w:style w:type="character" w:customStyle="1" w:styleId="Char1">
    <w:name w:val="批注框文本 Char"/>
    <w:basedOn w:val="a3"/>
    <w:link w:val="a8"/>
    <w:uiPriority w:val="99"/>
    <w:qFormat/>
    <w:rPr>
      <w:rFonts w:ascii="Times New Roman" w:eastAsia="宋体" w:hAnsi="Times New Roman" w:cs="Times New Roman"/>
      <w:sz w:val="18"/>
      <w:szCs w:val="18"/>
    </w:rPr>
  </w:style>
  <w:style w:type="paragraph" w:customStyle="1" w:styleId="xl24">
    <w:name w:val="xl24"/>
    <w:basedOn w:val="a2"/>
    <w:qFormat/>
    <w:pPr>
      <w:widowControl/>
      <w:pBdr>
        <w:left w:val="single" w:sz="4" w:space="0" w:color="auto"/>
        <w:bottom w:val="single" w:sz="4" w:space="0" w:color="auto"/>
        <w:right w:val="single" w:sz="4" w:space="0" w:color="auto"/>
      </w:pBdr>
      <w:spacing w:before="100" w:beforeAutospacing="1" w:after="100" w:afterAutospacing="1"/>
      <w:jc w:val="center"/>
    </w:pPr>
    <w:rPr>
      <w:kern w:val="0"/>
    </w:rPr>
  </w:style>
  <w:style w:type="character" w:customStyle="1" w:styleId="1Char">
    <w:name w:val="标题 1 Char"/>
    <w:basedOn w:val="a3"/>
    <w:link w:val="1"/>
    <w:uiPriority w:val="9"/>
    <w:qFormat/>
    <w:rPr>
      <w:rFonts w:ascii="Times New Roman" w:eastAsia="微软雅黑" w:hAnsi="Times New Roman" w:cs="Times New Roman"/>
      <w:b/>
      <w:bCs/>
      <w:kern w:val="44"/>
      <w:sz w:val="32"/>
      <w:szCs w:val="44"/>
      <w:lang w:eastAsia="en-US"/>
    </w:rPr>
  </w:style>
  <w:style w:type="character" w:customStyle="1" w:styleId="2Char">
    <w:name w:val="标题 2 Char"/>
    <w:basedOn w:val="a3"/>
    <w:link w:val="2"/>
    <w:uiPriority w:val="9"/>
    <w:qFormat/>
    <w:rPr>
      <w:rFonts w:ascii="Cambria" w:eastAsia="微软雅黑" w:hAnsi="Cambria" w:cs="Times New Roman"/>
      <w:b/>
      <w:bCs/>
      <w:sz w:val="32"/>
      <w:szCs w:val="32"/>
      <w:lang w:eastAsia="en-US"/>
    </w:rPr>
  </w:style>
  <w:style w:type="paragraph" w:customStyle="1" w:styleId="12">
    <w:name w:val="列出段落1"/>
    <w:basedOn w:val="a2"/>
    <w:uiPriority w:val="34"/>
    <w:qFormat/>
    <w:pPr>
      <w:ind w:firstLineChars="200" w:firstLine="420"/>
    </w:pPr>
  </w:style>
  <w:style w:type="paragraph" w:customStyle="1" w:styleId="a1">
    <w:name w:val="一级标题"/>
    <w:basedOn w:val="1"/>
    <w:qFormat/>
    <w:pPr>
      <w:numPr>
        <w:numId w:val="2"/>
      </w:numPr>
      <w:spacing w:line="360" w:lineRule="auto"/>
      <w:ind w:left="0" w:firstLine="0"/>
    </w:pPr>
  </w:style>
  <w:style w:type="paragraph" w:customStyle="1" w:styleId="ad">
    <w:name w:val="二级标题"/>
    <w:basedOn w:val="2"/>
    <w:qFormat/>
    <w:pPr>
      <w:numPr>
        <w:ilvl w:val="0"/>
        <w:numId w:val="0"/>
      </w:numPr>
    </w:pPr>
  </w:style>
  <w:style w:type="character" w:customStyle="1" w:styleId="3Char">
    <w:name w:val="标题 3 Char"/>
    <w:basedOn w:val="a3"/>
    <w:link w:val="3"/>
    <w:uiPriority w:val="9"/>
    <w:qFormat/>
    <w:rPr>
      <w:rFonts w:ascii="Times New Roman" w:eastAsia="微软雅黑" w:hAnsi="Times New Roman" w:cs="Times New Roman"/>
      <w:b/>
      <w:bCs/>
      <w:kern w:val="2"/>
      <w:sz w:val="30"/>
      <w:szCs w:val="32"/>
    </w:rPr>
  </w:style>
  <w:style w:type="character" w:customStyle="1" w:styleId="4Char">
    <w:name w:val="标题 4 Char"/>
    <w:basedOn w:val="a3"/>
    <w:link w:val="4"/>
    <w:uiPriority w:val="9"/>
    <w:qFormat/>
    <w:rPr>
      <w:rFonts w:asciiTheme="majorHAnsi" w:eastAsia="微软雅黑" w:hAnsiTheme="majorHAnsi" w:cstheme="majorBidi"/>
      <w:b/>
      <w:bCs/>
      <w:kern w:val="2"/>
      <w:sz w:val="28"/>
      <w:szCs w:val="28"/>
    </w:rPr>
  </w:style>
  <w:style w:type="character" w:customStyle="1" w:styleId="5Char">
    <w:name w:val="标题 5 Char"/>
    <w:basedOn w:val="a3"/>
    <w:link w:val="5"/>
    <w:uiPriority w:val="9"/>
    <w:qFormat/>
    <w:rPr>
      <w:rFonts w:ascii="Times New Roman" w:eastAsia="微软雅黑" w:hAnsi="Times New Roman" w:cs="Times New Roman"/>
      <w:b/>
      <w:bCs/>
      <w:kern w:val="2"/>
      <w:sz w:val="24"/>
      <w:szCs w:val="28"/>
    </w:rPr>
  </w:style>
  <w:style w:type="character" w:customStyle="1" w:styleId="6Char">
    <w:name w:val="标题 6 Char"/>
    <w:basedOn w:val="a3"/>
    <w:link w:val="6"/>
    <w:uiPriority w:val="9"/>
    <w:qFormat/>
    <w:rPr>
      <w:rFonts w:asciiTheme="majorHAnsi" w:eastAsia="微软雅黑" w:hAnsiTheme="majorHAnsi" w:cstheme="majorBidi"/>
      <w:b/>
      <w:bCs/>
      <w:kern w:val="2"/>
      <w:sz w:val="24"/>
      <w:szCs w:val="24"/>
    </w:rPr>
  </w:style>
  <w:style w:type="character" w:customStyle="1" w:styleId="7Char">
    <w:name w:val="标题 7 Char"/>
    <w:basedOn w:val="a3"/>
    <w:link w:val="7"/>
    <w:uiPriority w:val="9"/>
    <w:qFormat/>
    <w:rPr>
      <w:rFonts w:ascii="Times New Roman" w:eastAsia="微软雅黑" w:hAnsi="Times New Roman" w:cs="Times New Roman"/>
      <w:b/>
      <w:bCs/>
      <w:kern w:val="2"/>
      <w:sz w:val="24"/>
      <w:szCs w:val="24"/>
    </w:rPr>
  </w:style>
  <w:style w:type="character" w:customStyle="1" w:styleId="8Char">
    <w:name w:val="标题 8 Char"/>
    <w:basedOn w:val="a3"/>
    <w:link w:val="8"/>
    <w:uiPriority w:val="9"/>
    <w:qFormat/>
    <w:rPr>
      <w:rFonts w:asciiTheme="majorHAnsi" w:eastAsiaTheme="majorEastAsia" w:hAnsiTheme="majorHAnsi" w:cstheme="majorBidi"/>
      <w:kern w:val="2"/>
      <w:sz w:val="24"/>
      <w:szCs w:val="24"/>
    </w:rPr>
  </w:style>
  <w:style w:type="character" w:customStyle="1" w:styleId="9Char">
    <w:name w:val="标题 9 Char"/>
    <w:basedOn w:val="a3"/>
    <w:link w:val="9"/>
    <w:uiPriority w:val="9"/>
    <w:qFormat/>
    <w:rPr>
      <w:rFonts w:asciiTheme="majorHAnsi" w:eastAsiaTheme="majorEastAsia" w:hAnsiTheme="majorHAnsi" w:cstheme="majorBidi"/>
      <w:kern w:val="2"/>
      <w:sz w:val="21"/>
      <w:szCs w:val="21"/>
    </w:rPr>
  </w:style>
  <w:style w:type="paragraph" w:customStyle="1" w:styleId="a">
    <w:name w:val="项目编号（一级（正文中使用））"/>
    <w:basedOn w:val="a2"/>
    <w:next w:val="a2"/>
    <w:qFormat/>
    <w:pPr>
      <w:numPr>
        <w:numId w:val="3"/>
      </w:numPr>
      <w:jc w:val="left"/>
    </w:pPr>
    <w:rPr>
      <w:rFonts w:eastAsia="微软雅黑"/>
      <w:sz w:val="24"/>
    </w:rPr>
  </w:style>
  <w:style w:type="paragraph" w:customStyle="1" w:styleId="a0">
    <w:name w:val="项目编号（二级（一级编号后使用））"/>
    <w:basedOn w:val="a"/>
    <w:next w:val="a2"/>
    <w:qFormat/>
    <w:pPr>
      <w:numPr>
        <w:ilvl w:val="1"/>
      </w:numPr>
      <w:spacing w:before="156" w:after="156"/>
    </w:pPr>
  </w:style>
  <w:style w:type="paragraph" w:customStyle="1" w:styleId="ParaCharCharCharCharCharCharCharCharCharChar">
    <w:name w:val="默认段落字体 Para Char Char Char Char Char Char Char Char Char Char"/>
    <w:basedOn w:val="a2"/>
    <w:qFormat/>
    <w:rPr>
      <w:szCs w:val="24"/>
    </w:rPr>
  </w:style>
  <w:style w:type="paragraph" w:customStyle="1" w:styleId="ae">
    <w:name w:val="表格（表头样式）"/>
    <w:basedOn w:val="a2"/>
    <w:qFormat/>
    <w:pPr>
      <w:tabs>
        <w:tab w:val="left" w:pos="139"/>
        <w:tab w:val="left" w:pos="5832"/>
      </w:tabs>
      <w:spacing w:line="240" w:lineRule="atLeast"/>
      <w:jc w:val="center"/>
    </w:pPr>
    <w:rPr>
      <w:rFonts w:ascii="微软雅黑" w:eastAsia="微软雅黑" w:hAnsi="微软雅黑"/>
      <w:b/>
      <w:sz w:val="24"/>
      <w:szCs w:val="24"/>
    </w:rPr>
  </w:style>
  <w:style w:type="paragraph" w:customStyle="1" w:styleId="af">
    <w:name w:val="表格（条件样式）"/>
    <w:basedOn w:val="a2"/>
    <w:qFormat/>
    <w:pPr>
      <w:jc w:val="center"/>
    </w:pPr>
    <w:rPr>
      <w:rFonts w:ascii="Calibri" w:eastAsia="华文楷体" w:hAnsi="Calibri"/>
    </w:rPr>
  </w:style>
  <w:style w:type="paragraph" w:customStyle="1" w:styleId="af0">
    <w:name w:val="表格（内容样式）"/>
    <w:basedOn w:val="a2"/>
    <w:qFormat/>
    <w:rPr>
      <w:rFonts w:ascii="微软雅黑" w:eastAsia="微软雅黑" w:hAnsi="微软雅黑"/>
      <w:sz w:val="18"/>
      <w:szCs w:val="18"/>
      <w:lang w:val="en-GB"/>
    </w:rPr>
  </w:style>
  <w:style w:type="character" w:customStyle="1" w:styleId="Char0">
    <w:name w:val="文档结构图 Char"/>
    <w:basedOn w:val="a3"/>
    <w:link w:val="a7"/>
    <w:uiPriority w:val="99"/>
    <w:qFormat/>
    <w:rPr>
      <w:rFonts w:ascii="宋体" w:eastAsia="宋体" w:hAnsi="Times New Roman" w:cs="Times New Roman"/>
      <w:sz w:val="18"/>
      <w:szCs w:val="18"/>
    </w:rPr>
  </w:style>
  <w:style w:type="paragraph" w:customStyle="1" w:styleId="1111">
    <w:name w:val="列出段落1111"/>
    <w:basedOn w:val="a2"/>
    <w:uiPriority w:val="34"/>
    <w:qFormat/>
    <w:pPr>
      <w:ind w:firstLineChars="200" w:firstLine="420"/>
    </w:pPr>
  </w:style>
  <w:style w:type="paragraph" w:styleId="af1">
    <w:name w:val="List Paragraph"/>
    <w:basedOn w:val="a2"/>
    <w:uiPriority w:val="99"/>
    <w:qFormat/>
    <w:pPr>
      <w:ind w:firstLineChars="200" w:firstLine="420"/>
    </w:pPr>
  </w:style>
  <w:style w:type="paragraph" w:customStyle="1" w:styleId="110">
    <w:name w:val="列出段落11"/>
    <w:basedOn w:val="a2"/>
    <w:uiPriority w:val="34"/>
    <w:qFormat/>
    <w:pPr>
      <w:ind w:firstLineChars="200" w:firstLine="420"/>
    </w:pPr>
  </w:style>
  <w:style w:type="paragraph" w:customStyle="1" w:styleId="120">
    <w:name w:val="列出段落12"/>
    <w:basedOn w:val="a2"/>
    <w:uiPriority w:val="34"/>
    <w:qFormat/>
    <w:pPr>
      <w:ind w:firstLineChars="200" w:firstLine="420"/>
    </w:pPr>
  </w:style>
  <w:style w:type="paragraph" w:customStyle="1" w:styleId="111">
    <w:name w:val="列出段落111"/>
    <w:basedOn w:val="a2"/>
    <w:uiPriority w:val="34"/>
    <w:qFormat/>
    <w:pPr>
      <w:ind w:firstLineChars="200" w:firstLine="420"/>
    </w:pPr>
  </w:style>
  <w:style w:type="character" w:customStyle="1" w:styleId="Char">
    <w:name w:val="正文缩进 Char"/>
    <w:link w:val="a6"/>
    <w:rsid w:val="00736268"/>
    <w:rPr>
      <w:rFonts w:ascii="Times New Roman" w:eastAsia="宋体" w:hAnsi="Times New Roman" w:cs="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unhideWhenUsed="0" w:qFormat="1"/>
    <w:lsdException w:name="footnote text" w:semiHidden="1"/>
    <w:lsdException w:name="annotation text" w:semiHidden="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2">
    <w:name w:val="Normal"/>
    <w:qFormat/>
    <w:pPr>
      <w:widowControl w:val="0"/>
      <w:jc w:val="both"/>
    </w:pPr>
    <w:rPr>
      <w:rFonts w:ascii="Times New Roman" w:eastAsia="宋体" w:hAnsi="Times New Roman" w:cs="Times New Roman"/>
      <w:kern w:val="2"/>
      <w:sz w:val="21"/>
      <w:szCs w:val="21"/>
    </w:rPr>
  </w:style>
  <w:style w:type="paragraph" w:styleId="1">
    <w:name w:val="heading 1"/>
    <w:next w:val="a2"/>
    <w:link w:val="1Char"/>
    <w:uiPriority w:val="9"/>
    <w:qFormat/>
    <w:pPr>
      <w:keepNext/>
      <w:keepLines/>
      <w:numPr>
        <w:numId w:val="1"/>
      </w:numPr>
      <w:spacing w:before="340" w:after="330" w:line="578" w:lineRule="auto"/>
      <w:outlineLvl w:val="0"/>
    </w:pPr>
    <w:rPr>
      <w:rFonts w:ascii="Times New Roman" w:eastAsia="微软雅黑" w:hAnsi="Times New Roman" w:cs="Times New Roman"/>
      <w:b/>
      <w:bCs/>
      <w:kern w:val="44"/>
      <w:sz w:val="32"/>
      <w:szCs w:val="44"/>
      <w:lang w:eastAsia="en-US"/>
    </w:rPr>
  </w:style>
  <w:style w:type="paragraph" w:styleId="2">
    <w:name w:val="heading 2"/>
    <w:next w:val="a2"/>
    <w:link w:val="2Char"/>
    <w:uiPriority w:val="9"/>
    <w:unhideWhenUsed/>
    <w:qFormat/>
    <w:pPr>
      <w:keepNext/>
      <w:keepLines/>
      <w:numPr>
        <w:ilvl w:val="1"/>
        <w:numId w:val="1"/>
      </w:numPr>
      <w:spacing w:before="260" w:after="260" w:line="360" w:lineRule="auto"/>
      <w:outlineLvl w:val="1"/>
    </w:pPr>
    <w:rPr>
      <w:rFonts w:ascii="Cambria" w:eastAsia="微软雅黑" w:hAnsi="Cambria" w:cs="Times New Roman"/>
      <w:b/>
      <w:bCs/>
      <w:sz w:val="32"/>
      <w:szCs w:val="32"/>
      <w:lang w:eastAsia="en-US"/>
    </w:rPr>
  </w:style>
  <w:style w:type="paragraph" w:styleId="3">
    <w:name w:val="heading 3"/>
    <w:basedOn w:val="a2"/>
    <w:next w:val="a2"/>
    <w:link w:val="3Char"/>
    <w:uiPriority w:val="9"/>
    <w:unhideWhenUsed/>
    <w:qFormat/>
    <w:pPr>
      <w:keepNext/>
      <w:keepLines/>
      <w:numPr>
        <w:ilvl w:val="2"/>
        <w:numId w:val="1"/>
      </w:numPr>
      <w:spacing w:before="260" w:after="260" w:line="416" w:lineRule="auto"/>
      <w:outlineLvl w:val="2"/>
    </w:pPr>
    <w:rPr>
      <w:rFonts w:eastAsia="微软雅黑"/>
      <w:b/>
      <w:bCs/>
      <w:sz w:val="30"/>
      <w:szCs w:val="32"/>
    </w:rPr>
  </w:style>
  <w:style w:type="paragraph" w:styleId="4">
    <w:name w:val="heading 4"/>
    <w:basedOn w:val="a2"/>
    <w:next w:val="a2"/>
    <w:link w:val="4Char"/>
    <w:uiPriority w:val="9"/>
    <w:unhideWhenUsed/>
    <w:qFormat/>
    <w:pPr>
      <w:keepNext/>
      <w:keepLines/>
      <w:numPr>
        <w:ilvl w:val="3"/>
        <w:numId w:val="1"/>
      </w:numPr>
      <w:spacing w:before="280" w:after="290" w:line="376" w:lineRule="auto"/>
      <w:outlineLvl w:val="3"/>
    </w:pPr>
    <w:rPr>
      <w:rFonts w:asciiTheme="majorHAnsi" w:eastAsia="微软雅黑" w:hAnsiTheme="majorHAnsi" w:cstheme="majorBidi"/>
      <w:b/>
      <w:bCs/>
      <w:sz w:val="28"/>
      <w:szCs w:val="28"/>
    </w:rPr>
  </w:style>
  <w:style w:type="paragraph" w:styleId="5">
    <w:name w:val="heading 5"/>
    <w:basedOn w:val="a2"/>
    <w:next w:val="a2"/>
    <w:link w:val="5Char"/>
    <w:uiPriority w:val="9"/>
    <w:unhideWhenUsed/>
    <w:qFormat/>
    <w:pPr>
      <w:keepNext/>
      <w:keepLines/>
      <w:numPr>
        <w:ilvl w:val="4"/>
        <w:numId w:val="1"/>
      </w:numPr>
      <w:spacing w:before="280" w:after="290" w:line="376" w:lineRule="auto"/>
      <w:outlineLvl w:val="4"/>
    </w:pPr>
    <w:rPr>
      <w:rFonts w:eastAsia="微软雅黑"/>
      <w:b/>
      <w:bCs/>
      <w:sz w:val="24"/>
      <w:szCs w:val="28"/>
    </w:rPr>
  </w:style>
  <w:style w:type="paragraph" w:styleId="6">
    <w:name w:val="heading 6"/>
    <w:basedOn w:val="a2"/>
    <w:next w:val="a2"/>
    <w:link w:val="6Char"/>
    <w:uiPriority w:val="9"/>
    <w:unhideWhenUsed/>
    <w:qFormat/>
    <w:pPr>
      <w:keepNext/>
      <w:keepLines/>
      <w:numPr>
        <w:ilvl w:val="5"/>
        <w:numId w:val="1"/>
      </w:numPr>
      <w:spacing w:before="240" w:after="64" w:line="319" w:lineRule="auto"/>
      <w:outlineLvl w:val="5"/>
    </w:pPr>
    <w:rPr>
      <w:rFonts w:asciiTheme="majorHAnsi" w:eastAsia="微软雅黑" w:hAnsiTheme="majorHAnsi" w:cstheme="majorBidi"/>
      <w:b/>
      <w:bCs/>
      <w:sz w:val="24"/>
      <w:szCs w:val="24"/>
    </w:rPr>
  </w:style>
  <w:style w:type="paragraph" w:styleId="7">
    <w:name w:val="heading 7"/>
    <w:basedOn w:val="a2"/>
    <w:next w:val="a2"/>
    <w:link w:val="7Char"/>
    <w:uiPriority w:val="9"/>
    <w:unhideWhenUsed/>
    <w:qFormat/>
    <w:pPr>
      <w:keepNext/>
      <w:keepLines/>
      <w:numPr>
        <w:ilvl w:val="6"/>
        <w:numId w:val="1"/>
      </w:numPr>
      <w:spacing w:before="240" w:after="64" w:line="320" w:lineRule="auto"/>
      <w:outlineLvl w:val="6"/>
    </w:pPr>
    <w:rPr>
      <w:rFonts w:eastAsia="微软雅黑"/>
      <w:b/>
      <w:bCs/>
      <w:sz w:val="24"/>
      <w:szCs w:val="24"/>
    </w:rPr>
  </w:style>
  <w:style w:type="paragraph" w:styleId="8">
    <w:name w:val="heading 8"/>
    <w:basedOn w:val="a2"/>
    <w:next w:val="a2"/>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uiPriority w:val="39"/>
    <w:unhideWhenUsed/>
    <w:qFormat/>
    <w:pPr>
      <w:ind w:left="1260"/>
      <w:jc w:val="left"/>
    </w:pPr>
    <w:rPr>
      <w:rFonts w:asciiTheme="minorHAnsi" w:hAnsiTheme="minorHAnsi" w:cstheme="minorHAnsi"/>
      <w:sz w:val="18"/>
      <w:szCs w:val="18"/>
    </w:rPr>
  </w:style>
  <w:style w:type="paragraph" w:styleId="a6">
    <w:name w:val="Normal Indent"/>
    <w:basedOn w:val="a2"/>
    <w:link w:val="Char"/>
    <w:qFormat/>
    <w:pPr>
      <w:widowControl/>
      <w:spacing w:line="360" w:lineRule="auto"/>
      <w:ind w:firstLine="420"/>
      <w:jc w:val="left"/>
    </w:pPr>
    <w:rPr>
      <w:kern w:val="0"/>
      <w:sz w:val="24"/>
      <w:szCs w:val="20"/>
    </w:rPr>
  </w:style>
  <w:style w:type="paragraph" w:styleId="a7">
    <w:name w:val="Document Map"/>
    <w:basedOn w:val="a2"/>
    <w:link w:val="Char0"/>
    <w:uiPriority w:val="99"/>
    <w:unhideWhenUsed/>
    <w:qFormat/>
    <w:rPr>
      <w:rFonts w:ascii="宋体"/>
      <w:sz w:val="18"/>
      <w:szCs w:val="18"/>
    </w:rPr>
  </w:style>
  <w:style w:type="paragraph" w:styleId="50">
    <w:name w:val="toc 5"/>
    <w:basedOn w:val="a2"/>
    <w:next w:val="a2"/>
    <w:uiPriority w:val="39"/>
    <w:unhideWhenUsed/>
    <w:qFormat/>
    <w:pPr>
      <w:ind w:left="840"/>
      <w:jc w:val="left"/>
    </w:pPr>
    <w:rPr>
      <w:rFonts w:asciiTheme="minorHAnsi" w:hAnsiTheme="minorHAnsi" w:cstheme="minorHAnsi"/>
      <w:sz w:val="18"/>
      <w:szCs w:val="18"/>
    </w:rPr>
  </w:style>
  <w:style w:type="paragraph" w:styleId="30">
    <w:name w:val="toc 3"/>
    <w:basedOn w:val="a2"/>
    <w:next w:val="a2"/>
    <w:uiPriority w:val="39"/>
    <w:unhideWhenUsed/>
    <w:qFormat/>
    <w:pPr>
      <w:ind w:left="420"/>
      <w:jc w:val="left"/>
    </w:pPr>
    <w:rPr>
      <w:rFonts w:asciiTheme="minorHAnsi" w:hAnsiTheme="minorHAnsi" w:cstheme="minorHAnsi"/>
      <w:i/>
      <w:iCs/>
      <w:szCs w:val="20"/>
    </w:rPr>
  </w:style>
  <w:style w:type="paragraph" w:styleId="80">
    <w:name w:val="toc 8"/>
    <w:basedOn w:val="a2"/>
    <w:next w:val="a2"/>
    <w:uiPriority w:val="39"/>
    <w:unhideWhenUsed/>
    <w:qFormat/>
    <w:pPr>
      <w:ind w:left="1470"/>
      <w:jc w:val="left"/>
    </w:pPr>
    <w:rPr>
      <w:rFonts w:asciiTheme="minorHAnsi" w:hAnsiTheme="minorHAnsi" w:cstheme="minorHAnsi"/>
      <w:sz w:val="18"/>
      <w:szCs w:val="18"/>
    </w:rPr>
  </w:style>
  <w:style w:type="paragraph" w:styleId="a8">
    <w:name w:val="Balloon Text"/>
    <w:basedOn w:val="a2"/>
    <w:link w:val="Char1"/>
    <w:uiPriority w:val="99"/>
    <w:unhideWhenUsed/>
    <w:qFormat/>
    <w:rPr>
      <w:sz w:val="18"/>
      <w:szCs w:val="18"/>
    </w:rPr>
  </w:style>
  <w:style w:type="paragraph" w:styleId="a9">
    <w:name w:val="footer"/>
    <w:basedOn w:val="a2"/>
    <w:link w:val="Char2"/>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2"/>
    <w:link w:val="Char3"/>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2"/>
    <w:next w:val="a2"/>
    <w:uiPriority w:val="39"/>
    <w:unhideWhenUsed/>
    <w:qFormat/>
    <w:pPr>
      <w:spacing w:before="120" w:after="120"/>
      <w:jc w:val="left"/>
    </w:pPr>
    <w:rPr>
      <w:rFonts w:asciiTheme="minorHAnsi" w:hAnsiTheme="minorHAnsi" w:cstheme="minorHAnsi"/>
      <w:b/>
      <w:bCs/>
      <w:caps/>
      <w:sz w:val="24"/>
      <w:szCs w:val="20"/>
    </w:rPr>
  </w:style>
  <w:style w:type="paragraph" w:styleId="40">
    <w:name w:val="toc 4"/>
    <w:basedOn w:val="a2"/>
    <w:next w:val="a2"/>
    <w:uiPriority w:val="39"/>
    <w:unhideWhenUsed/>
    <w:qFormat/>
    <w:pPr>
      <w:ind w:left="630"/>
      <w:jc w:val="left"/>
    </w:pPr>
    <w:rPr>
      <w:rFonts w:asciiTheme="minorHAnsi" w:hAnsiTheme="minorHAnsi" w:cstheme="minorHAnsi"/>
      <w:sz w:val="18"/>
      <w:szCs w:val="18"/>
    </w:rPr>
  </w:style>
  <w:style w:type="paragraph" w:styleId="60">
    <w:name w:val="toc 6"/>
    <w:basedOn w:val="a2"/>
    <w:next w:val="a2"/>
    <w:uiPriority w:val="39"/>
    <w:unhideWhenUsed/>
    <w:qFormat/>
    <w:pPr>
      <w:ind w:left="1050"/>
      <w:jc w:val="left"/>
    </w:pPr>
    <w:rPr>
      <w:rFonts w:asciiTheme="minorHAnsi" w:hAnsiTheme="minorHAnsi" w:cstheme="minorHAnsi"/>
      <w:sz w:val="18"/>
      <w:szCs w:val="18"/>
    </w:rPr>
  </w:style>
  <w:style w:type="paragraph" w:styleId="20">
    <w:name w:val="toc 2"/>
    <w:basedOn w:val="a2"/>
    <w:next w:val="a2"/>
    <w:uiPriority w:val="39"/>
    <w:unhideWhenUsed/>
    <w:qFormat/>
    <w:pPr>
      <w:ind w:left="210"/>
      <w:jc w:val="left"/>
    </w:pPr>
    <w:rPr>
      <w:rFonts w:asciiTheme="minorHAnsi" w:hAnsiTheme="minorHAnsi" w:cstheme="minorHAnsi"/>
      <w:smallCaps/>
      <w:szCs w:val="20"/>
    </w:rPr>
  </w:style>
  <w:style w:type="paragraph" w:styleId="90">
    <w:name w:val="toc 9"/>
    <w:basedOn w:val="a2"/>
    <w:next w:val="a2"/>
    <w:uiPriority w:val="39"/>
    <w:unhideWhenUsed/>
    <w:qFormat/>
    <w:pPr>
      <w:ind w:left="1680"/>
      <w:jc w:val="left"/>
    </w:pPr>
    <w:rPr>
      <w:rFonts w:asciiTheme="minorHAnsi" w:hAnsiTheme="minorHAnsi" w:cstheme="minorHAnsi"/>
      <w:sz w:val="18"/>
      <w:szCs w:val="18"/>
    </w:rPr>
  </w:style>
  <w:style w:type="character" w:styleId="ab">
    <w:name w:val="Hyperlink"/>
    <w:basedOn w:val="a3"/>
    <w:uiPriority w:val="99"/>
    <w:unhideWhenUsed/>
    <w:qFormat/>
    <w:rPr>
      <w:color w:val="0000FF" w:themeColor="hyperlink"/>
      <w:u w:val="single"/>
    </w:rPr>
  </w:style>
  <w:style w:type="table" w:styleId="ac">
    <w:name w:val="Table Grid"/>
    <w:basedOn w:val="a4"/>
    <w:uiPriority w:val="59"/>
    <w:qFormat/>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3">
    <w:name w:val="页眉 Char"/>
    <w:basedOn w:val="a3"/>
    <w:link w:val="aa"/>
    <w:uiPriority w:val="99"/>
    <w:qFormat/>
    <w:rPr>
      <w:sz w:val="18"/>
      <w:szCs w:val="18"/>
    </w:rPr>
  </w:style>
  <w:style w:type="character" w:customStyle="1" w:styleId="Char2">
    <w:name w:val="页脚 Char"/>
    <w:basedOn w:val="a3"/>
    <w:link w:val="a9"/>
    <w:uiPriority w:val="99"/>
    <w:qFormat/>
    <w:rPr>
      <w:sz w:val="18"/>
      <w:szCs w:val="18"/>
    </w:rPr>
  </w:style>
  <w:style w:type="paragraph" w:customStyle="1" w:styleId="11">
    <w:name w:val="样式1"/>
    <w:basedOn w:val="a2"/>
    <w:qFormat/>
    <w:rPr>
      <w:rFonts w:ascii="楷体_GB2312" w:eastAsia="楷体_GB2312"/>
      <w:b/>
      <w:bCs/>
      <w:sz w:val="32"/>
      <w:szCs w:val="32"/>
    </w:rPr>
  </w:style>
  <w:style w:type="character" w:customStyle="1" w:styleId="Char1">
    <w:name w:val="批注框文本 Char"/>
    <w:basedOn w:val="a3"/>
    <w:link w:val="a8"/>
    <w:uiPriority w:val="99"/>
    <w:qFormat/>
    <w:rPr>
      <w:rFonts w:ascii="Times New Roman" w:eastAsia="宋体" w:hAnsi="Times New Roman" w:cs="Times New Roman"/>
      <w:sz w:val="18"/>
      <w:szCs w:val="18"/>
    </w:rPr>
  </w:style>
  <w:style w:type="paragraph" w:customStyle="1" w:styleId="xl24">
    <w:name w:val="xl24"/>
    <w:basedOn w:val="a2"/>
    <w:qFormat/>
    <w:pPr>
      <w:widowControl/>
      <w:pBdr>
        <w:left w:val="single" w:sz="4" w:space="0" w:color="auto"/>
        <w:bottom w:val="single" w:sz="4" w:space="0" w:color="auto"/>
        <w:right w:val="single" w:sz="4" w:space="0" w:color="auto"/>
      </w:pBdr>
      <w:spacing w:before="100" w:beforeAutospacing="1" w:after="100" w:afterAutospacing="1"/>
      <w:jc w:val="center"/>
    </w:pPr>
    <w:rPr>
      <w:kern w:val="0"/>
    </w:rPr>
  </w:style>
  <w:style w:type="character" w:customStyle="1" w:styleId="1Char">
    <w:name w:val="标题 1 Char"/>
    <w:basedOn w:val="a3"/>
    <w:link w:val="1"/>
    <w:uiPriority w:val="9"/>
    <w:qFormat/>
    <w:rPr>
      <w:rFonts w:ascii="Times New Roman" w:eastAsia="微软雅黑" w:hAnsi="Times New Roman" w:cs="Times New Roman"/>
      <w:b/>
      <w:bCs/>
      <w:kern w:val="44"/>
      <w:sz w:val="32"/>
      <w:szCs w:val="44"/>
      <w:lang w:eastAsia="en-US"/>
    </w:rPr>
  </w:style>
  <w:style w:type="character" w:customStyle="1" w:styleId="2Char">
    <w:name w:val="标题 2 Char"/>
    <w:basedOn w:val="a3"/>
    <w:link w:val="2"/>
    <w:uiPriority w:val="9"/>
    <w:qFormat/>
    <w:rPr>
      <w:rFonts w:ascii="Cambria" w:eastAsia="微软雅黑" w:hAnsi="Cambria" w:cs="Times New Roman"/>
      <w:b/>
      <w:bCs/>
      <w:sz w:val="32"/>
      <w:szCs w:val="32"/>
      <w:lang w:eastAsia="en-US"/>
    </w:rPr>
  </w:style>
  <w:style w:type="paragraph" w:customStyle="1" w:styleId="12">
    <w:name w:val="列出段落1"/>
    <w:basedOn w:val="a2"/>
    <w:uiPriority w:val="34"/>
    <w:qFormat/>
    <w:pPr>
      <w:ind w:firstLineChars="200" w:firstLine="420"/>
    </w:pPr>
  </w:style>
  <w:style w:type="paragraph" w:customStyle="1" w:styleId="a1">
    <w:name w:val="一级标题"/>
    <w:basedOn w:val="1"/>
    <w:qFormat/>
    <w:pPr>
      <w:numPr>
        <w:numId w:val="2"/>
      </w:numPr>
      <w:spacing w:line="360" w:lineRule="auto"/>
      <w:ind w:left="0" w:firstLine="0"/>
    </w:pPr>
  </w:style>
  <w:style w:type="paragraph" w:customStyle="1" w:styleId="ad">
    <w:name w:val="二级标题"/>
    <w:basedOn w:val="2"/>
    <w:qFormat/>
    <w:pPr>
      <w:numPr>
        <w:ilvl w:val="0"/>
        <w:numId w:val="0"/>
      </w:numPr>
    </w:pPr>
  </w:style>
  <w:style w:type="character" w:customStyle="1" w:styleId="3Char">
    <w:name w:val="标题 3 Char"/>
    <w:basedOn w:val="a3"/>
    <w:link w:val="3"/>
    <w:uiPriority w:val="9"/>
    <w:qFormat/>
    <w:rPr>
      <w:rFonts w:ascii="Times New Roman" w:eastAsia="微软雅黑" w:hAnsi="Times New Roman" w:cs="Times New Roman"/>
      <w:b/>
      <w:bCs/>
      <w:kern w:val="2"/>
      <w:sz w:val="30"/>
      <w:szCs w:val="32"/>
    </w:rPr>
  </w:style>
  <w:style w:type="character" w:customStyle="1" w:styleId="4Char">
    <w:name w:val="标题 4 Char"/>
    <w:basedOn w:val="a3"/>
    <w:link w:val="4"/>
    <w:uiPriority w:val="9"/>
    <w:qFormat/>
    <w:rPr>
      <w:rFonts w:asciiTheme="majorHAnsi" w:eastAsia="微软雅黑" w:hAnsiTheme="majorHAnsi" w:cstheme="majorBidi"/>
      <w:b/>
      <w:bCs/>
      <w:kern w:val="2"/>
      <w:sz w:val="28"/>
      <w:szCs w:val="28"/>
    </w:rPr>
  </w:style>
  <w:style w:type="character" w:customStyle="1" w:styleId="5Char">
    <w:name w:val="标题 5 Char"/>
    <w:basedOn w:val="a3"/>
    <w:link w:val="5"/>
    <w:uiPriority w:val="9"/>
    <w:qFormat/>
    <w:rPr>
      <w:rFonts w:ascii="Times New Roman" w:eastAsia="微软雅黑" w:hAnsi="Times New Roman" w:cs="Times New Roman"/>
      <w:b/>
      <w:bCs/>
      <w:kern w:val="2"/>
      <w:sz w:val="24"/>
      <w:szCs w:val="28"/>
    </w:rPr>
  </w:style>
  <w:style w:type="character" w:customStyle="1" w:styleId="6Char">
    <w:name w:val="标题 6 Char"/>
    <w:basedOn w:val="a3"/>
    <w:link w:val="6"/>
    <w:uiPriority w:val="9"/>
    <w:qFormat/>
    <w:rPr>
      <w:rFonts w:asciiTheme="majorHAnsi" w:eastAsia="微软雅黑" w:hAnsiTheme="majorHAnsi" w:cstheme="majorBidi"/>
      <w:b/>
      <w:bCs/>
      <w:kern w:val="2"/>
      <w:sz w:val="24"/>
      <w:szCs w:val="24"/>
    </w:rPr>
  </w:style>
  <w:style w:type="character" w:customStyle="1" w:styleId="7Char">
    <w:name w:val="标题 7 Char"/>
    <w:basedOn w:val="a3"/>
    <w:link w:val="7"/>
    <w:uiPriority w:val="9"/>
    <w:qFormat/>
    <w:rPr>
      <w:rFonts w:ascii="Times New Roman" w:eastAsia="微软雅黑" w:hAnsi="Times New Roman" w:cs="Times New Roman"/>
      <w:b/>
      <w:bCs/>
      <w:kern w:val="2"/>
      <w:sz w:val="24"/>
      <w:szCs w:val="24"/>
    </w:rPr>
  </w:style>
  <w:style w:type="character" w:customStyle="1" w:styleId="8Char">
    <w:name w:val="标题 8 Char"/>
    <w:basedOn w:val="a3"/>
    <w:link w:val="8"/>
    <w:uiPriority w:val="9"/>
    <w:qFormat/>
    <w:rPr>
      <w:rFonts w:asciiTheme="majorHAnsi" w:eastAsiaTheme="majorEastAsia" w:hAnsiTheme="majorHAnsi" w:cstheme="majorBidi"/>
      <w:kern w:val="2"/>
      <w:sz w:val="24"/>
      <w:szCs w:val="24"/>
    </w:rPr>
  </w:style>
  <w:style w:type="character" w:customStyle="1" w:styleId="9Char">
    <w:name w:val="标题 9 Char"/>
    <w:basedOn w:val="a3"/>
    <w:link w:val="9"/>
    <w:uiPriority w:val="9"/>
    <w:qFormat/>
    <w:rPr>
      <w:rFonts w:asciiTheme="majorHAnsi" w:eastAsiaTheme="majorEastAsia" w:hAnsiTheme="majorHAnsi" w:cstheme="majorBidi"/>
      <w:kern w:val="2"/>
      <w:sz w:val="21"/>
      <w:szCs w:val="21"/>
    </w:rPr>
  </w:style>
  <w:style w:type="paragraph" w:customStyle="1" w:styleId="a">
    <w:name w:val="项目编号（一级（正文中使用））"/>
    <w:basedOn w:val="a2"/>
    <w:next w:val="a2"/>
    <w:qFormat/>
    <w:pPr>
      <w:numPr>
        <w:numId w:val="3"/>
      </w:numPr>
      <w:jc w:val="left"/>
    </w:pPr>
    <w:rPr>
      <w:rFonts w:eastAsia="微软雅黑"/>
      <w:sz w:val="24"/>
    </w:rPr>
  </w:style>
  <w:style w:type="paragraph" w:customStyle="1" w:styleId="a0">
    <w:name w:val="项目编号（二级（一级编号后使用））"/>
    <w:basedOn w:val="a"/>
    <w:next w:val="a2"/>
    <w:qFormat/>
    <w:pPr>
      <w:numPr>
        <w:ilvl w:val="1"/>
      </w:numPr>
      <w:spacing w:before="156" w:after="156"/>
    </w:pPr>
  </w:style>
  <w:style w:type="paragraph" w:customStyle="1" w:styleId="ParaCharCharCharCharCharCharCharCharCharChar">
    <w:name w:val="默认段落字体 Para Char Char Char Char Char Char Char Char Char Char"/>
    <w:basedOn w:val="a2"/>
    <w:qFormat/>
    <w:rPr>
      <w:szCs w:val="24"/>
    </w:rPr>
  </w:style>
  <w:style w:type="paragraph" w:customStyle="1" w:styleId="ae">
    <w:name w:val="表格（表头样式）"/>
    <w:basedOn w:val="a2"/>
    <w:qFormat/>
    <w:pPr>
      <w:tabs>
        <w:tab w:val="left" w:pos="139"/>
        <w:tab w:val="left" w:pos="5832"/>
      </w:tabs>
      <w:spacing w:line="240" w:lineRule="atLeast"/>
      <w:jc w:val="center"/>
    </w:pPr>
    <w:rPr>
      <w:rFonts w:ascii="微软雅黑" w:eastAsia="微软雅黑" w:hAnsi="微软雅黑"/>
      <w:b/>
      <w:sz w:val="24"/>
      <w:szCs w:val="24"/>
    </w:rPr>
  </w:style>
  <w:style w:type="paragraph" w:customStyle="1" w:styleId="af">
    <w:name w:val="表格（条件样式）"/>
    <w:basedOn w:val="a2"/>
    <w:qFormat/>
    <w:pPr>
      <w:jc w:val="center"/>
    </w:pPr>
    <w:rPr>
      <w:rFonts w:ascii="Calibri" w:eastAsia="华文楷体" w:hAnsi="Calibri"/>
    </w:rPr>
  </w:style>
  <w:style w:type="paragraph" w:customStyle="1" w:styleId="af0">
    <w:name w:val="表格（内容样式）"/>
    <w:basedOn w:val="a2"/>
    <w:qFormat/>
    <w:rPr>
      <w:rFonts w:ascii="微软雅黑" w:eastAsia="微软雅黑" w:hAnsi="微软雅黑"/>
      <w:sz w:val="18"/>
      <w:szCs w:val="18"/>
      <w:lang w:val="en-GB"/>
    </w:rPr>
  </w:style>
  <w:style w:type="character" w:customStyle="1" w:styleId="Char0">
    <w:name w:val="文档结构图 Char"/>
    <w:basedOn w:val="a3"/>
    <w:link w:val="a7"/>
    <w:uiPriority w:val="99"/>
    <w:qFormat/>
    <w:rPr>
      <w:rFonts w:ascii="宋体" w:eastAsia="宋体" w:hAnsi="Times New Roman" w:cs="Times New Roman"/>
      <w:sz w:val="18"/>
      <w:szCs w:val="18"/>
    </w:rPr>
  </w:style>
  <w:style w:type="paragraph" w:customStyle="1" w:styleId="1111">
    <w:name w:val="列出段落1111"/>
    <w:basedOn w:val="a2"/>
    <w:uiPriority w:val="34"/>
    <w:qFormat/>
    <w:pPr>
      <w:ind w:firstLineChars="200" w:firstLine="420"/>
    </w:pPr>
  </w:style>
  <w:style w:type="paragraph" w:styleId="af1">
    <w:name w:val="List Paragraph"/>
    <w:basedOn w:val="a2"/>
    <w:uiPriority w:val="99"/>
    <w:qFormat/>
    <w:pPr>
      <w:ind w:firstLineChars="200" w:firstLine="420"/>
    </w:pPr>
  </w:style>
  <w:style w:type="paragraph" w:customStyle="1" w:styleId="110">
    <w:name w:val="列出段落11"/>
    <w:basedOn w:val="a2"/>
    <w:uiPriority w:val="34"/>
    <w:qFormat/>
    <w:pPr>
      <w:ind w:firstLineChars="200" w:firstLine="420"/>
    </w:pPr>
  </w:style>
  <w:style w:type="paragraph" w:customStyle="1" w:styleId="120">
    <w:name w:val="列出段落12"/>
    <w:basedOn w:val="a2"/>
    <w:uiPriority w:val="34"/>
    <w:qFormat/>
    <w:pPr>
      <w:ind w:firstLineChars="200" w:firstLine="420"/>
    </w:pPr>
  </w:style>
  <w:style w:type="paragraph" w:customStyle="1" w:styleId="111">
    <w:name w:val="列出段落111"/>
    <w:basedOn w:val="a2"/>
    <w:uiPriority w:val="34"/>
    <w:qFormat/>
    <w:pPr>
      <w:ind w:firstLineChars="200" w:firstLine="420"/>
    </w:pPr>
  </w:style>
  <w:style w:type="character" w:customStyle="1" w:styleId="Char">
    <w:name w:val="正文缩进 Char"/>
    <w:link w:val="a6"/>
    <w:rsid w:val="00736268"/>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6060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1494"/>
    <customShpInfo spid="_x0000_s1495"/>
    <customShpInfo spid="_x0000_s1496"/>
    <customShpInfo spid="_x0000_s1497"/>
    <customShpInfo spid="_x0000_s1498"/>
    <customShpInfo spid="_x0000_s1499"/>
    <customShpInfo spid="_x0000_s1500"/>
    <customShpInfo spid="_x0000_s1501"/>
    <customShpInfo spid="_x0000_s1502"/>
    <customShpInfo spid="_x0000_s1503"/>
    <customShpInfo spid="_x0000_s1504"/>
    <customShpInfo spid="_x0000_s1505"/>
    <customShpInfo spid="_x0000_s1506"/>
    <customShpInfo spid="_x0000_s1507"/>
    <customShpInfo spid="_x0000_s1508"/>
    <customShpInfo spid="_x0000_s1509"/>
    <customShpInfo spid="_x0000_s1468"/>
    <customShpInfo spid="_x0000_s1469"/>
    <customShpInfo spid="_x0000_s1471"/>
    <customShpInfo spid="_x0000_s1472"/>
    <customShpInfo spid="_x0000_s1473"/>
    <customShpInfo spid="_x0000_s1470"/>
    <customShpInfo spid="_x0000_s1475"/>
    <customShpInfo spid="_x0000_s1476"/>
    <customShpInfo spid="_x0000_s1477"/>
    <customShpInfo spid="_x0000_s1474"/>
    <customShpInfo spid="_x0000_s1479"/>
    <customShpInfo spid="_x0000_s1480"/>
    <customShpInfo spid="_x0000_s1481"/>
    <customShpInfo spid="_x0000_s1478"/>
    <customShpInfo spid="_x0000_s1483"/>
    <customShpInfo spid="_x0000_s1484"/>
    <customShpInfo spid="_x0000_s1485"/>
    <customShpInfo spid="_x0000_s1482"/>
    <customShpInfo spid="_x0000_s1487"/>
    <customShpInfo spid="_x0000_s1488"/>
    <customShpInfo spid="_x0000_s1489"/>
    <customShpInfo spid="_x0000_s1486"/>
    <customShpInfo spid="_x0000_s1491"/>
    <customShpInfo spid="_x0000_s1492"/>
    <customShpInfo spid="_x0000_s1493"/>
    <customShpInfo spid="_x0000_s149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BB5548-396D-421D-9342-1B997D476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6</TotalTime>
  <Pages>54</Pages>
  <Words>4908</Words>
  <Characters>5448</Characters>
  <Application>Microsoft Office Word</Application>
  <DocSecurity>0</DocSecurity>
  <Lines>1816</Lines>
  <Paragraphs>1479</Paragraphs>
  <ScaleCrop>false</ScaleCrop>
  <Company>Microsoft</Company>
  <LinksUpToDate>false</LinksUpToDate>
  <CharactersWithSpaces>8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hongzhong</dc:creator>
  <cp:lastModifiedBy>WangQY</cp:lastModifiedBy>
  <cp:revision>3271</cp:revision>
  <dcterms:created xsi:type="dcterms:W3CDTF">2017-11-27T02:23:00Z</dcterms:created>
  <dcterms:modified xsi:type="dcterms:W3CDTF">2017-12-20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